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884249162"/>
        <w:docPartObj>
          <w:docPartGallery w:val="Cover Pages"/>
          <w:docPartUnique/>
        </w:docPartObj>
      </w:sdtPr>
      <w:sdtEndPr/>
      <w:sdtContent>
        <w:p w:rsidR="00387D8E" w:rsidRDefault="00387D8E" w:rsidP="00387D8E"/>
        <w:p w:rsidR="00387D8E" w:rsidRDefault="00387D8E" w:rsidP="00387D8E"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3733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5779135" cy="1362710"/>
                    <wp:effectExtent l="0" t="0" r="12700" b="0"/>
                    <wp:wrapSquare wrapText="bothSides"/>
                    <wp:docPr id="131" name="Надпись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120005" cy="13690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87D8E" w:rsidRDefault="00E5164F" w:rsidP="00387D8E">
                                <w:pPr>
                                  <w:pStyle w:val="a4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B3856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Мини-проект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87D8E" w:rsidRDefault="00387D8E" w:rsidP="00387D8E">
                                    <w:pPr>
                                      <w:pStyle w:val="a4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Автор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87D8E" w:rsidRDefault="007B3856" w:rsidP="00387D8E">
                                    <w:pPr>
                                      <w:pStyle w:val="a4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Проскурин Александр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Надпись 131" o:spid="_x0000_s1026" type="#_x0000_t202" style="position:absolute;margin-left:0;margin-top:0;width:455.05pt;height:107.3pt;z-index:251659264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" filled="f" stroked="f" strokeweight=".5pt">
                    <v:textbox style="mso-fit-shape-to-text:t" inset="0,0,0,0">
                      <w:txbxContent>
                        <w:p w:rsidR="00387D8E" w:rsidRDefault="00E5164F" w:rsidP="00387D8E">
                          <w:pPr>
                            <w:pStyle w:val="a4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Название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7B3856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Мини-проект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387D8E" w:rsidRDefault="00387D8E" w:rsidP="00387D8E">
                              <w:pPr>
                                <w:pStyle w:val="a4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Автор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387D8E" w:rsidRDefault="007B3856" w:rsidP="00387D8E">
                              <w:pPr>
                                <w:pStyle w:val="a4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Проскурин Александр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56260" cy="987425"/>
                    <wp:effectExtent l="0" t="0" r="0" b="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74675" cy="104775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Год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ru-RU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387D8E" w:rsidRDefault="007B3856" w:rsidP="00387D8E">
                                    <w:pPr>
                                      <w:pStyle w:val="a4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Прямоугольник 132" o:spid="_x0000_s1027" style="position:absolute;margin-left:-7.4pt;margin-top:0;width:43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Год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ru-RU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387D8E" w:rsidRDefault="007B3856" w:rsidP="00387D8E">
                              <w:pPr>
                                <w:pStyle w:val="a4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456168036"/>
        <w:docPartObj>
          <w:docPartGallery w:val="Table of Contents"/>
          <w:docPartUnique/>
        </w:docPartObj>
      </w:sdtPr>
      <w:sdtEndPr/>
      <w:sdtContent>
        <w:p w:rsidR="00387D8E" w:rsidRDefault="00387D8E" w:rsidP="00387D8E">
          <w:pPr>
            <w:pStyle w:val="a5"/>
          </w:pPr>
          <w:r>
            <w:t>Оглавление</w:t>
          </w:r>
        </w:p>
        <w:p w:rsidR="007B3856" w:rsidRDefault="00387D8E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12209" w:history="1">
            <w:r w:rsidR="007B3856" w:rsidRPr="008D4260">
              <w:rPr>
                <w:rStyle w:val="a6"/>
                <w:noProof/>
              </w:rPr>
              <w:t>Анализ проблемы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09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3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0" w:history="1">
            <w:r w:rsidR="007B3856" w:rsidRPr="008D4260">
              <w:rPr>
                <w:rStyle w:val="a6"/>
                <w:noProof/>
              </w:rPr>
              <w:t>Показатели деятельности компании, служащие индикаторами проблемы. Предварительная оценка.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0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1" w:history="1">
            <w:r w:rsidR="007B3856" w:rsidRPr="008D4260">
              <w:rPr>
                <w:rStyle w:val="a6"/>
                <w:noProof/>
              </w:rPr>
              <w:t>Предварительная оценка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1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2" w:history="1">
            <w:r w:rsidR="007B3856" w:rsidRPr="008D4260">
              <w:rPr>
                <w:rStyle w:val="a6"/>
                <w:noProof/>
              </w:rPr>
              <w:t>Анализ существующих управленческих методологий и информационных технологий для задач по устранению причин выявленных проблем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2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3" w:history="1">
            <w:r w:rsidR="007B3856" w:rsidRPr="008D4260">
              <w:rPr>
                <w:rStyle w:val="a6"/>
                <w:noProof/>
              </w:rPr>
              <w:t>Анализ современных информационных технологий, которые можно использовать для решения поставленных задач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3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4" w:history="1">
            <w:r w:rsidR="007B3856" w:rsidRPr="008D4260">
              <w:rPr>
                <w:rStyle w:val="a6"/>
                <w:noProof/>
              </w:rPr>
              <w:t>Оценка вариантов реализации по релевантным критериям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4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5" w:history="1">
            <w:r w:rsidR="007B3856" w:rsidRPr="008D4260">
              <w:rPr>
                <w:rStyle w:val="a6"/>
                <w:noProof/>
                <w:lang w:val="en-US"/>
              </w:rPr>
              <w:t>Vision and Scope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5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6" w:history="1">
            <w:r w:rsidR="007B3856" w:rsidRPr="008D4260">
              <w:rPr>
                <w:rStyle w:val="a6"/>
                <w:noProof/>
                <w:lang w:val="en-US"/>
              </w:rPr>
              <w:t>Purpose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6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7" w:history="1">
            <w:r w:rsidR="007B3856" w:rsidRPr="008D4260">
              <w:rPr>
                <w:rStyle w:val="a6"/>
                <w:noProof/>
              </w:rPr>
              <w:t>Назначение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7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8" w:history="1">
            <w:r w:rsidR="007B3856" w:rsidRPr="008D4260">
              <w:rPr>
                <w:rStyle w:val="a6"/>
                <w:noProof/>
                <w:lang w:val="en-US"/>
              </w:rPr>
              <w:t>Stakeholder analysis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8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9" w:history="1">
            <w:r w:rsidR="007B3856" w:rsidRPr="008D4260">
              <w:rPr>
                <w:rStyle w:val="a6"/>
                <w:noProof/>
                <w:lang w:val="en-US"/>
              </w:rPr>
              <w:t>User Stories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9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0" w:history="1">
            <w:r w:rsidR="007B3856" w:rsidRPr="008D4260">
              <w:rPr>
                <w:rStyle w:val="a6"/>
                <w:noProof/>
                <w:lang w:val="en-US"/>
              </w:rPr>
              <w:t>Use Cases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0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1" w:history="1">
            <w:r w:rsidR="007B3856" w:rsidRPr="008D4260">
              <w:rPr>
                <w:rStyle w:val="a6"/>
                <w:noProof/>
              </w:rPr>
              <w:t>Техническое предложение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1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2" w:history="1">
            <w:r w:rsidR="007B3856" w:rsidRPr="008D4260">
              <w:rPr>
                <w:rStyle w:val="a6"/>
                <w:noProof/>
              </w:rPr>
              <w:t>Разработка прототипов</w:t>
            </w:r>
            <w:r w:rsidR="007B3856" w:rsidRPr="008D4260">
              <w:rPr>
                <w:rStyle w:val="a6"/>
                <w:noProof/>
                <w:lang w:val="en-US"/>
              </w:rPr>
              <w:t xml:space="preserve"> GUI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2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3" w:history="1">
            <w:r w:rsidR="007B3856" w:rsidRPr="008D4260">
              <w:rPr>
                <w:rStyle w:val="a6"/>
                <w:noProof/>
              </w:rPr>
              <w:t>Обоснование выбора архитектуры</w:t>
            </w:r>
            <w:r w:rsidR="007B3856" w:rsidRPr="008D4260">
              <w:rPr>
                <w:rStyle w:val="a6"/>
                <w:noProof/>
                <w:lang w:val="en-US"/>
              </w:rPr>
              <w:t xml:space="preserve"> ИС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3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4" w:history="1">
            <w:r w:rsidR="007B3856" w:rsidRPr="008D4260">
              <w:rPr>
                <w:rStyle w:val="a6"/>
                <w:noProof/>
              </w:rPr>
              <w:t>Описание источников информации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4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5" w:history="1">
            <w:r w:rsidR="007B3856" w:rsidRPr="008D4260">
              <w:rPr>
                <w:rStyle w:val="a6"/>
                <w:noProof/>
                <w:lang w:val="en-US"/>
              </w:rPr>
              <w:t>DFD-</w:t>
            </w:r>
            <w:r w:rsidR="007B3856" w:rsidRPr="008D4260">
              <w:rPr>
                <w:rStyle w:val="a6"/>
                <w:noProof/>
              </w:rPr>
              <w:t>диаграмма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5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6" w:history="1">
            <w:r w:rsidR="007B3856" w:rsidRPr="008D4260">
              <w:rPr>
                <w:rStyle w:val="a6"/>
                <w:noProof/>
              </w:rPr>
              <w:t>Концептуальная модель данных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6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26712227" w:history="1">
            <w:r w:rsidR="007B3856" w:rsidRPr="008D4260">
              <w:rPr>
                <w:rStyle w:val="a6"/>
                <w:noProof/>
                <w:lang w:val="en-US"/>
              </w:rPr>
              <w:t xml:space="preserve">UML </w:t>
            </w:r>
            <w:r w:rsidR="007B3856" w:rsidRPr="008D4260">
              <w:rPr>
                <w:rStyle w:val="a6"/>
                <w:noProof/>
              </w:rPr>
              <w:t>диаграмма классов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7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8" w:history="1">
            <w:r w:rsidR="007B3856" w:rsidRPr="008D4260">
              <w:rPr>
                <w:rStyle w:val="a6"/>
                <w:noProof/>
              </w:rPr>
              <w:t>Выбор</w:t>
            </w:r>
            <w:r w:rsidR="007B3856" w:rsidRPr="008D4260">
              <w:rPr>
                <w:rStyle w:val="a6"/>
                <w:noProof/>
                <w:lang w:val="en-US"/>
              </w:rPr>
              <w:t xml:space="preserve"> СУБД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8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E5164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9" w:history="1">
            <w:r w:rsidR="007B3856" w:rsidRPr="008D4260">
              <w:rPr>
                <w:rStyle w:val="a6"/>
                <w:noProof/>
              </w:rPr>
              <w:t>Диаграмма деятельности алгоритма заполнения вакантных мест в расписании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9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387D8E" w:rsidRDefault="00387D8E" w:rsidP="00387D8E">
          <w:r>
            <w:rPr>
              <w:b/>
              <w:bCs/>
            </w:rPr>
            <w:fldChar w:fldCharType="end"/>
          </w:r>
        </w:p>
      </w:sdtContent>
    </w:sdt>
    <w:p w:rsidR="00387D8E" w:rsidRDefault="00387D8E" w:rsidP="00387D8E">
      <w:r>
        <w:br w:type="page"/>
      </w:r>
    </w:p>
    <w:p w:rsidR="00387D8E" w:rsidRDefault="00387D8E" w:rsidP="00387D8E">
      <w:pPr>
        <w:pStyle w:val="1"/>
      </w:pPr>
      <w:bookmarkStart w:id="0" w:name="_Toc26712209"/>
      <w:r>
        <w:lastRenderedPageBreak/>
        <w:t>Анализ проблемы</w:t>
      </w:r>
      <w:bookmarkEnd w:id="0"/>
    </w:p>
    <w:p w:rsidR="00D02DBA" w:rsidRPr="000C4FBB" w:rsidRDefault="00D02DBA" w:rsidP="00D02DBA">
      <w:r>
        <w:t xml:space="preserve">Компания: </w:t>
      </w:r>
      <w:r>
        <w:rPr>
          <w:lang w:val="en-US"/>
        </w:rPr>
        <w:t>SEMRush</w:t>
      </w:r>
    </w:p>
    <w:p w:rsidR="00387D8E" w:rsidRPr="00D02DBA" w:rsidRDefault="00D02DBA" w:rsidP="00387D8E">
      <w:r>
        <w:t>Проблема:</w:t>
      </w:r>
      <w:r w:rsidRPr="000C4FBB">
        <w:t xml:space="preserve"> </w:t>
      </w:r>
      <w:r>
        <w:t>стагнация в развитии компании</w:t>
      </w:r>
    </w:p>
    <w:p w:rsidR="000C4FBB" w:rsidRDefault="000C4FBB" w:rsidP="00387D8E">
      <w:r>
        <w:t>Анализ:</w:t>
      </w:r>
    </w:p>
    <w:p w:rsidR="00CC35CA" w:rsidRDefault="00CC35CA" w:rsidP="00387D8E">
      <w:r>
        <w:t>Сейчас для привлечения внимания клиента к продукту принято воздействовать в основном на животные инстинкты человека вне зависимости от его сферы деятельности. Тем самым не берется в расчет его социальная часть и все то, что его олицетворяет, как личность. При этом, те, кто пытается сделать более индивидуальный подход, создавая объявления под каждую конкретную аудиторию базируется на своих доводах и предположениях об этой аудитории. Что приводит к неэффективному составлению маркетинговой системы на основании ограниченной доступной информации с долей субъективизма. Единственное, что спасает в этом случае, так это опыт человека в этой сфере, чего у новых работников попросту нет. А это, в свою очередь, приводит к проблеме с кадрами.</w:t>
      </w:r>
    </w:p>
    <w:p w:rsidR="0045550D" w:rsidRDefault="00CC35CA" w:rsidP="00CC35CA">
      <w:r>
        <w:t>Таким образом, компания использует одни и те же устаревшие методы, что приводит к внутренней и внешней стагнации. Внутри компании</w:t>
      </w:r>
      <w:r w:rsidR="002B4B9B">
        <w:t xml:space="preserve"> работники посещают </w:t>
      </w:r>
      <w:r>
        <w:t>ее</w:t>
      </w:r>
      <w:r w:rsidR="002B4B9B">
        <w:t xml:space="preserve"> просто, чтобы отсидеть рабочее время, их совершенно ничего не мотивирует. С года на год они не приобретают новых навыков, и работа для них стала очередной рутиной. </w:t>
      </w:r>
      <w:r>
        <w:t>Снаружи компании н</w:t>
      </w:r>
      <w:r w:rsidR="002B4B9B">
        <w:t>абор услуг ничем не отличается от уже существующих, из-за чего единственной возможностью укрепления собственных позиций на различных рынках является использование низкой ценовой политики, что в свою очередь наносит удар по выручке компании. Для выхода на новом рынке необходимо что-то кардинально новое, какой-то дополнительный продукт, который позволит сразу же завоевать доверие клиентов, получить массовую популярность среди населения новой страны и, наконец, завоевать этот рынок. На пути к решению данных проблем, компании сталкивается с многочисленными проблемами, решение которых требует высоких затрат и дополнительных исследований (Например, в Китае пришлось приложить массу усилий для того, чтобы преодолеть их фаервол, но даже так, предстоит еще не мало для того, чтобы вырваться в лидеры).</w:t>
      </w:r>
    </w:p>
    <w:p w:rsidR="00A3555B" w:rsidRDefault="002F0386" w:rsidP="00387D8E">
      <w:r>
        <w:t>Основные причины возникновения проблемы:</w:t>
      </w:r>
    </w:p>
    <w:p w:rsidR="002F0386" w:rsidRDefault="002F0386" w:rsidP="002F0386">
      <w:pPr>
        <w:pStyle w:val="a7"/>
        <w:numPr>
          <w:ilvl w:val="0"/>
          <w:numId w:val="3"/>
        </w:numPr>
      </w:pPr>
      <w:r>
        <w:t>Персонал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едостаток мотивации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изкий уровень развития внутри группы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Отсутствие понимания между руководителем и подчиненным</w:t>
      </w:r>
    </w:p>
    <w:p w:rsidR="002F0386" w:rsidRDefault="002F0386" w:rsidP="002F0386">
      <w:pPr>
        <w:pStyle w:val="a7"/>
        <w:numPr>
          <w:ilvl w:val="0"/>
          <w:numId w:val="3"/>
        </w:numPr>
      </w:pPr>
      <w:r>
        <w:t>Услуги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Слабая маркетинговая компания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Стандартный набор услуг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едоверие клиента</w:t>
      </w:r>
    </w:p>
    <w:p w:rsidR="002F0386" w:rsidRDefault="002F0386" w:rsidP="002F0386">
      <w:pPr>
        <w:pStyle w:val="a7"/>
        <w:numPr>
          <w:ilvl w:val="0"/>
          <w:numId w:val="3"/>
        </w:numPr>
      </w:pPr>
      <w:r>
        <w:t>Методы: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Высокие расходы на повторяющиеся операции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Использование устаревших технологий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Отсутствие актуальных исследований</w:t>
      </w:r>
    </w:p>
    <w:p w:rsidR="002F0386" w:rsidRDefault="002F0386" w:rsidP="002F0386">
      <w:pPr>
        <w:pStyle w:val="a7"/>
        <w:numPr>
          <w:ilvl w:val="0"/>
          <w:numId w:val="3"/>
        </w:numPr>
      </w:pPr>
      <w:r>
        <w:t>Внешняя среда: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едоверие иностранным продуктам в новых регионах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Политика конкурентов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Китайский Фаервол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еизвестность продукта на новых рынках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Географическая отдаленность от некоторых регионов.</w:t>
      </w:r>
    </w:p>
    <w:p w:rsidR="00BB10B1" w:rsidRPr="00BB10B1" w:rsidRDefault="009A228E" w:rsidP="00BB10B1">
      <w:r>
        <w:lastRenderedPageBreak/>
        <w:t>Каждой прич</w:t>
      </w:r>
      <w:r w:rsidR="00BB10B1">
        <w:t xml:space="preserve">ине присвоим два значения в формате: </w:t>
      </w:r>
      <w:r w:rsidR="00BB10B1">
        <w:rPr>
          <w:lang w:val="en-US"/>
        </w:rPr>
        <w:t>a</w:t>
      </w:r>
      <w:r w:rsidR="00BB10B1" w:rsidRPr="00BB10B1">
        <w:t xml:space="preserve"> / </w:t>
      </w:r>
      <w:r w:rsidR="00BB10B1">
        <w:rPr>
          <w:lang w:val="en-US"/>
        </w:rPr>
        <w:t>b</w:t>
      </w:r>
      <w:r w:rsidR="00BB10B1">
        <w:t xml:space="preserve">, где </w:t>
      </w:r>
      <w:r w:rsidR="00BB10B1">
        <w:rPr>
          <w:lang w:val="en-US"/>
        </w:rPr>
        <w:t>a</w:t>
      </w:r>
      <w:r w:rsidR="00BB10B1" w:rsidRPr="00BB10B1">
        <w:t xml:space="preserve"> </w:t>
      </w:r>
      <w:r w:rsidR="00BB10B1">
        <w:t>– степень</w:t>
      </w:r>
      <w:r w:rsidR="00BD225C">
        <w:t xml:space="preserve"> возможного воздействия на данные факторы</w:t>
      </w:r>
      <w:r w:rsidR="00BB10B1">
        <w:t xml:space="preserve">, </w:t>
      </w:r>
      <w:r w:rsidR="00BB10B1">
        <w:rPr>
          <w:lang w:val="en-US"/>
        </w:rPr>
        <w:t>b</w:t>
      </w:r>
      <w:r w:rsidR="00BB10B1" w:rsidRPr="00BB10B1">
        <w:t xml:space="preserve"> </w:t>
      </w:r>
      <w:r w:rsidR="00BB10B1">
        <w:t>–</w:t>
      </w:r>
      <w:r w:rsidR="00BB10B1" w:rsidRPr="00BB10B1">
        <w:t xml:space="preserve"> </w:t>
      </w:r>
      <w:r w:rsidR="00BB10B1">
        <w:t>степень влияния на основную проблему</w:t>
      </w:r>
      <w:r w:rsidR="0051647D">
        <w:t>.</w:t>
      </w:r>
      <w:r w:rsidR="0081550E">
        <w:t xml:space="preserve"> Переменные принимают значения</w:t>
      </w:r>
      <w:r w:rsidR="0051647D">
        <w:t xml:space="preserve"> от 0 до 2.</w:t>
      </w:r>
    </w:p>
    <w:p w:rsidR="00387D8E" w:rsidRDefault="004847CA" w:rsidP="00387D8E">
      <w:r>
        <w:object w:dxaOrig="15735" w:dyaOrig="11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34.1pt" o:ole="">
            <v:imagedata r:id="rId6" o:title=""/>
          </v:shape>
          <o:OLEObject Type="Embed" ProgID="Visio.Drawing.15" ShapeID="_x0000_i1025" DrawAspect="Content" ObjectID="_1637460246" r:id="rId7"/>
        </w:object>
      </w:r>
    </w:p>
    <w:p w:rsidR="00387D8E" w:rsidRDefault="00E861BB" w:rsidP="00387D8E">
      <w:r>
        <w:t>Информационная система направлена на решение следующих проблем:</w:t>
      </w:r>
    </w:p>
    <w:p w:rsidR="00B63482" w:rsidRDefault="00B63482" w:rsidP="00B63482">
      <w:pPr>
        <w:pStyle w:val="a7"/>
        <w:numPr>
          <w:ilvl w:val="0"/>
          <w:numId w:val="4"/>
        </w:numPr>
      </w:pPr>
      <w:r>
        <w:t>Сокращение недоверия к нашим продуктам в новых регионах</w:t>
      </w:r>
    </w:p>
    <w:p w:rsidR="00B63482" w:rsidRDefault="00B63482" w:rsidP="00B63482">
      <w:pPr>
        <w:pStyle w:val="a7"/>
        <w:numPr>
          <w:ilvl w:val="0"/>
          <w:numId w:val="4"/>
        </w:numPr>
      </w:pPr>
      <w:r>
        <w:t>Обретение популярности на новых рынках и закрепление текущих позиций на старых</w:t>
      </w:r>
    </w:p>
    <w:p w:rsidR="00B63482" w:rsidRDefault="00B63482" w:rsidP="00B63482">
      <w:pPr>
        <w:pStyle w:val="a7"/>
        <w:numPr>
          <w:ilvl w:val="0"/>
          <w:numId w:val="4"/>
        </w:numPr>
      </w:pPr>
      <w:r>
        <w:t>Сокращение дистанции между руководителем и подчиненным</w:t>
      </w:r>
    </w:p>
    <w:p w:rsidR="00B63482" w:rsidRDefault="000F1A20" w:rsidP="00B63482">
      <w:pPr>
        <w:pStyle w:val="a7"/>
        <w:numPr>
          <w:ilvl w:val="0"/>
          <w:numId w:val="4"/>
        </w:numPr>
      </w:pPr>
      <w:r>
        <w:t>Преодоление недоверия клиента</w:t>
      </w:r>
    </w:p>
    <w:p w:rsidR="004E071D" w:rsidRDefault="004E071D" w:rsidP="00B63482">
      <w:pPr>
        <w:pStyle w:val="a7"/>
        <w:numPr>
          <w:ilvl w:val="0"/>
          <w:numId w:val="4"/>
        </w:numPr>
      </w:pPr>
      <w:r>
        <w:t>Получение актуальных исследований</w:t>
      </w:r>
    </w:p>
    <w:p w:rsidR="004E071D" w:rsidRDefault="004E071D" w:rsidP="00B63482">
      <w:pPr>
        <w:pStyle w:val="a7"/>
        <w:numPr>
          <w:ilvl w:val="0"/>
          <w:numId w:val="4"/>
        </w:numPr>
      </w:pPr>
      <w:r>
        <w:t>Устранение части повторяющихся рутинных операций</w:t>
      </w:r>
    </w:p>
    <w:p w:rsidR="004E071D" w:rsidRDefault="004E071D" w:rsidP="00B63482">
      <w:pPr>
        <w:pStyle w:val="a7"/>
        <w:numPr>
          <w:ilvl w:val="0"/>
          <w:numId w:val="4"/>
        </w:numPr>
      </w:pPr>
      <w:r>
        <w:t>Интеграция с существующими продуктами, для обновления устаревших технологий</w:t>
      </w:r>
    </w:p>
    <w:p w:rsidR="00387D8E" w:rsidRDefault="00B63482" w:rsidP="00387D8E">
      <w:pPr>
        <w:pStyle w:val="a7"/>
        <w:numPr>
          <w:ilvl w:val="0"/>
          <w:numId w:val="4"/>
        </w:numPr>
      </w:pPr>
      <w:r>
        <w:t>Недостаток мотивации сотрудников компании (данная информационная система будет направлена, в том числе, и на исследовательскую деятельность в данной области)</w:t>
      </w:r>
    </w:p>
    <w:p w:rsidR="008E14BB" w:rsidRDefault="008E14BB" w:rsidP="008E14BB"/>
    <w:p w:rsidR="00387D8E" w:rsidRDefault="00387D8E" w:rsidP="00387D8E">
      <w:pPr>
        <w:pStyle w:val="1"/>
      </w:pPr>
      <w:bookmarkStart w:id="1" w:name="_Toc26712210"/>
      <w:r>
        <w:t>Показатели деятельности компании, служащие индикаторами проблемы. Предварительная оценка.</w:t>
      </w:r>
      <w:bookmarkEnd w:id="1"/>
    </w:p>
    <w:p w:rsidR="00387D8E" w:rsidRDefault="00387D8E" w:rsidP="00387D8E">
      <w:pPr>
        <w:pStyle w:val="a7"/>
        <w:numPr>
          <w:ilvl w:val="0"/>
          <w:numId w:val="2"/>
        </w:numPr>
      </w:pPr>
      <w:r>
        <w:t>Выручка</w:t>
      </w:r>
      <w:r w:rsidR="008E14BB">
        <w:t xml:space="preserve"> компании в регионах</w:t>
      </w:r>
    </w:p>
    <w:p w:rsidR="008E14BB" w:rsidRDefault="008E14BB" w:rsidP="00387D8E">
      <w:pPr>
        <w:pStyle w:val="a7"/>
        <w:numPr>
          <w:ilvl w:val="0"/>
          <w:numId w:val="2"/>
        </w:numPr>
      </w:pPr>
      <w:r>
        <w:t>Количество приобретаемых услуг пользователями</w:t>
      </w:r>
    </w:p>
    <w:p w:rsidR="008E14BB" w:rsidRDefault="008E14BB" w:rsidP="00387D8E">
      <w:pPr>
        <w:pStyle w:val="a7"/>
        <w:numPr>
          <w:ilvl w:val="0"/>
          <w:numId w:val="2"/>
        </w:numPr>
      </w:pPr>
      <w:r>
        <w:t xml:space="preserve">Количество контрактов по подписки </w:t>
      </w:r>
      <w:r>
        <w:rPr>
          <w:lang w:val="en-US"/>
        </w:rPr>
        <w:t>Enterprise</w:t>
      </w:r>
      <w:r>
        <w:t xml:space="preserve"> компаний</w:t>
      </w:r>
    </w:p>
    <w:p w:rsidR="008E14BB" w:rsidRDefault="00D04482" w:rsidP="00387D8E">
      <w:pPr>
        <w:pStyle w:val="a7"/>
        <w:numPr>
          <w:ilvl w:val="0"/>
          <w:numId w:val="2"/>
        </w:numPr>
      </w:pPr>
      <w:r>
        <w:t>Распределение пользователей между подписками</w:t>
      </w:r>
    </w:p>
    <w:p w:rsidR="00D04482" w:rsidRDefault="00C66645" w:rsidP="00387D8E">
      <w:pPr>
        <w:pStyle w:val="a7"/>
        <w:numPr>
          <w:ilvl w:val="0"/>
          <w:numId w:val="2"/>
        </w:numPr>
      </w:pPr>
      <w:r>
        <w:t>Количество задержек проектов (сумма временной задержки по всем проектам)</w:t>
      </w:r>
    </w:p>
    <w:p w:rsidR="00C66645" w:rsidRDefault="00C66645" w:rsidP="00387D8E">
      <w:pPr>
        <w:pStyle w:val="a7"/>
        <w:numPr>
          <w:ilvl w:val="0"/>
          <w:numId w:val="2"/>
        </w:numPr>
      </w:pPr>
      <w:r>
        <w:t>Количество правок по проектам (сумма временных затрат на правки по проектам)</w:t>
      </w:r>
    </w:p>
    <w:p w:rsidR="00C66645" w:rsidRDefault="00C66645" w:rsidP="00387D8E">
      <w:pPr>
        <w:pStyle w:val="a7"/>
        <w:numPr>
          <w:ilvl w:val="0"/>
          <w:numId w:val="2"/>
        </w:numPr>
      </w:pPr>
      <w:r>
        <w:t>Количество новых идей, предложенных сотрудникам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65267" w:rsidTr="00E65267">
        <w:tc>
          <w:tcPr>
            <w:tcW w:w="4672" w:type="dxa"/>
          </w:tcPr>
          <w:p w:rsidR="00E65267" w:rsidRDefault="00E65267" w:rsidP="00C66645">
            <w:r>
              <w:lastRenderedPageBreak/>
              <w:t>Показатель</w:t>
            </w:r>
          </w:p>
        </w:tc>
        <w:tc>
          <w:tcPr>
            <w:tcW w:w="4673" w:type="dxa"/>
          </w:tcPr>
          <w:p w:rsidR="00E65267" w:rsidRDefault="00E65267" w:rsidP="00C66645">
            <w:r>
              <w:t>Источник информации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 w:rsidRPr="00E237E9">
              <w:t>Выручка компании в регионах</w:t>
            </w:r>
          </w:p>
        </w:tc>
        <w:tc>
          <w:tcPr>
            <w:tcW w:w="4673" w:type="dxa"/>
          </w:tcPr>
          <w:p w:rsidR="00E65267" w:rsidRDefault="00DB35E5" w:rsidP="00C66645">
            <w:r>
              <w:t>Бухгалтерский баланс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Количество приобретаемых услуг пользователями</w:t>
            </w:r>
          </w:p>
        </w:tc>
        <w:tc>
          <w:tcPr>
            <w:tcW w:w="4673" w:type="dxa"/>
          </w:tcPr>
          <w:p w:rsidR="00E65267" w:rsidRPr="00D54642" w:rsidRDefault="00D54642" w:rsidP="00C66645">
            <w:r>
              <w:rPr>
                <w:lang w:val="en-US"/>
              </w:rPr>
              <w:t xml:space="preserve">ERP </w:t>
            </w:r>
            <w:r>
              <w:t>системы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 w:rsidRPr="00E237E9">
              <w:t>Количество контрактов по подписки Enterprise компаний</w:t>
            </w:r>
          </w:p>
        </w:tc>
        <w:tc>
          <w:tcPr>
            <w:tcW w:w="4673" w:type="dxa"/>
          </w:tcPr>
          <w:p w:rsidR="00E65267" w:rsidRDefault="00F343FB" w:rsidP="00C66645">
            <w:r>
              <w:rPr>
                <w:lang w:val="en-US"/>
              </w:rPr>
              <w:t xml:space="preserve">ERP </w:t>
            </w:r>
            <w:r>
              <w:t>системы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Распределение пользователей между подписками</w:t>
            </w:r>
          </w:p>
        </w:tc>
        <w:tc>
          <w:tcPr>
            <w:tcW w:w="4673" w:type="dxa"/>
          </w:tcPr>
          <w:p w:rsidR="00E65267" w:rsidRDefault="00F343FB" w:rsidP="00C66645">
            <w:r>
              <w:rPr>
                <w:lang w:val="en-US"/>
              </w:rPr>
              <w:t xml:space="preserve">ERP </w:t>
            </w:r>
            <w:r>
              <w:t>системы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Количество задержек проектов (сумма временной задержки по всем проектам)</w:t>
            </w:r>
          </w:p>
        </w:tc>
        <w:tc>
          <w:tcPr>
            <w:tcW w:w="4673" w:type="dxa"/>
          </w:tcPr>
          <w:p w:rsidR="00E65267" w:rsidRPr="001C3DDD" w:rsidRDefault="00BF5B19" w:rsidP="00C66645">
            <w:pPr>
              <w:rPr>
                <w:lang w:val="en-US"/>
              </w:rPr>
            </w:pPr>
            <w:r>
              <w:rPr>
                <w:lang w:val="en-US"/>
              </w:rPr>
              <w:t>Git</w:t>
            </w:r>
            <w:r w:rsidRPr="001C3DDD">
              <w:t xml:space="preserve"> </w:t>
            </w:r>
            <w:r>
              <w:rPr>
                <w:lang w:val="en-US"/>
              </w:rPr>
              <w:t>Lab</w:t>
            </w:r>
            <w:r w:rsidR="001C3DDD">
              <w:t>, СЭД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Количество правок по проектам (сумма временных затрат на правки по проектам)</w:t>
            </w:r>
          </w:p>
        </w:tc>
        <w:tc>
          <w:tcPr>
            <w:tcW w:w="4673" w:type="dxa"/>
          </w:tcPr>
          <w:p w:rsidR="00E65267" w:rsidRDefault="001C3DDD" w:rsidP="00C66645">
            <w:r>
              <w:t>СЭД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Количество новых идей, предложенных сотрудниками</w:t>
            </w:r>
          </w:p>
        </w:tc>
        <w:tc>
          <w:tcPr>
            <w:tcW w:w="4673" w:type="dxa"/>
          </w:tcPr>
          <w:p w:rsidR="00E65267" w:rsidRDefault="00F343FB" w:rsidP="00C66645">
            <w:r>
              <w:t>Не ведется</w:t>
            </w:r>
          </w:p>
        </w:tc>
      </w:tr>
    </w:tbl>
    <w:p w:rsidR="00387D8E" w:rsidRDefault="00387D8E" w:rsidP="00387D8E"/>
    <w:p w:rsidR="00387D8E" w:rsidRDefault="00387D8E" w:rsidP="00387D8E">
      <w:pPr>
        <w:pStyle w:val="1"/>
      </w:pPr>
      <w:bookmarkStart w:id="2" w:name="_Toc26712211"/>
      <w:r>
        <w:t>Предварительная оценка</w:t>
      </w:r>
      <w:bookmarkEnd w:id="2"/>
    </w:p>
    <w:p w:rsidR="00014FEE" w:rsidRPr="00014FEE" w:rsidRDefault="00014FEE" w:rsidP="00616285">
      <w:pPr>
        <w:pStyle w:val="a7"/>
        <w:numPr>
          <w:ilvl w:val="0"/>
          <w:numId w:val="6"/>
        </w:numPr>
      </w:pPr>
      <w:r>
        <w:t>Попробуем рассчитать текущую выручку компании</w:t>
      </w:r>
      <w:r w:rsidR="003546E8">
        <w:t xml:space="preserve">. Сайт компании посещают примерно 6 миллионов человек (включая все доменные зоны). Вычтем из этого </w:t>
      </w:r>
      <w:r w:rsidR="003546E8">
        <w:rPr>
          <w:lang w:val="en-US"/>
        </w:rPr>
        <w:t>Bounce</w:t>
      </w:r>
      <w:r w:rsidR="003546E8" w:rsidRPr="003546E8">
        <w:t xml:space="preserve"> </w:t>
      </w:r>
      <w:r w:rsidR="003546E8">
        <w:rPr>
          <w:lang w:val="en-US"/>
        </w:rPr>
        <w:t>Rate</w:t>
      </w:r>
      <w:r w:rsidR="003546E8">
        <w:t xml:space="preserve">, который составляет почти 40%. Получим 3.6 миллиона посещений. Если конверсия приобретения продуктов составляет хотя бы </w:t>
      </w:r>
      <w:r w:rsidR="00B357A5">
        <w:t>0.</w:t>
      </w:r>
      <w:r w:rsidR="003546E8">
        <w:t>1</w:t>
      </w:r>
      <w:r w:rsidR="003546E8" w:rsidRPr="003546E8">
        <w:t>%</w:t>
      </w:r>
      <w:r w:rsidR="003546E8">
        <w:t xml:space="preserve"> от общего посещения, то мы получим</w:t>
      </w:r>
      <w:r w:rsidR="006B2B3E">
        <w:t xml:space="preserve"> 3600 </w:t>
      </w:r>
      <w:r w:rsidR="00A559A7">
        <w:t>приобретений подписки</w:t>
      </w:r>
      <w:r w:rsidR="006B2B3E">
        <w:t>.</w:t>
      </w:r>
      <w:r w:rsidR="006F58A7">
        <w:t xml:space="preserve"> Будем отталкиваться от этой цифры в дальнейшем.</w:t>
      </w:r>
    </w:p>
    <w:p w:rsidR="00616285" w:rsidRDefault="00583C9B" w:rsidP="00616285">
      <w:pPr>
        <w:pStyle w:val="a7"/>
        <w:numPr>
          <w:ilvl w:val="0"/>
          <w:numId w:val="6"/>
        </w:numPr>
      </w:pPr>
      <w:r>
        <w:t xml:space="preserve">Наша система предлагает внедрение нового функционала в систему, что позволит получить конкурентное преимущество среди других компаний. Предположительно, данный продукт будет доступен в самой популярной подписке и выше. Таким образом, планируется сместить распределение пользователей между подписками, сместив часть аудитории с самой дешевой подписки на самую популярную. Т.е. с текущего распределения </w:t>
      </w:r>
      <w:r w:rsidRPr="00583C9B">
        <w:t>3</w:t>
      </w:r>
      <w:r>
        <w:t xml:space="preserve">0% на тариф </w:t>
      </w:r>
      <w:r>
        <w:rPr>
          <w:lang w:val="en-US"/>
        </w:rPr>
        <w:t>Pro</w:t>
      </w:r>
      <w:r>
        <w:t xml:space="preserve"> и </w:t>
      </w:r>
      <w:r w:rsidRPr="00583C9B">
        <w:t>6</w:t>
      </w:r>
      <w:r>
        <w:t xml:space="preserve">0% на тариф </w:t>
      </w:r>
      <w:r>
        <w:rPr>
          <w:lang w:val="en-US"/>
        </w:rPr>
        <w:t>Guru</w:t>
      </w:r>
      <w:r w:rsidRPr="00583C9B">
        <w:t xml:space="preserve"> </w:t>
      </w:r>
      <w:r>
        <w:t xml:space="preserve">перейти на 25% на тарифе </w:t>
      </w:r>
      <w:r>
        <w:rPr>
          <w:lang w:val="en-US"/>
        </w:rPr>
        <w:t>Pro</w:t>
      </w:r>
      <w:r>
        <w:t xml:space="preserve"> и 65% на тарифе </w:t>
      </w:r>
      <w:r>
        <w:rPr>
          <w:lang w:val="en-US"/>
        </w:rPr>
        <w:t>Guru</w:t>
      </w:r>
      <w:r w:rsidRPr="00583C9B">
        <w:t>.</w:t>
      </w:r>
    </w:p>
    <w:p w:rsidR="00A559A7" w:rsidRDefault="00A559A7" w:rsidP="00616285">
      <w:pPr>
        <w:pStyle w:val="a7"/>
        <w:numPr>
          <w:ilvl w:val="0"/>
          <w:numId w:val="6"/>
        </w:numPr>
      </w:pPr>
      <w:r>
        <w:t>Также новый функционал позволит привлечь новых клиентов</w:t>
      </w:r>
      <w:r w:rsidR="0040087C">
        <w:t>. Предположим, что на 5%. То есть с 3600 до 3780, на 180.</w:t>
      </w:r>
    </w:p>
    <w:p w:rsidR="00387D8E" w:rsidRDefault="00F46BFB" w:rsidP="00616285">
      <w:pPr>
        <w:pStyle w:val="a7"/>
        <w:numPr>
          <w:ilvl w:val="0"/>
          <w:numId w:val="6"/>
        </w:numPr>
      </w:pPr>
      <w:r>
        <w:t xml:space="preserve">Вопрос мотивации сотрудников, а также, то насколько отличается мотивированный сотрудник от не мотивированного до конца не решен. Показатели могут оказаться как совершенно незначительными, так и колоссальными. (Например, руководство маркетингового агентства </w:t>
      </w:r>
      <w:r w:rsidRPr="00616285">
        <w:rPr>
          <w:lang w:val="en-US"/>
        </w:rPr>
        <w:t>Versa</w:t>
      </w:r>
      <w:r w:rsidRPr="00F46BFB">
        <w:t xml:space="preserve"> </w:t>
      </w:r>
      <w:r>
        <w:t>в Австралии ввело третий выходной день в среду, что положительно сказалось на ее выручке. По описанию директора компании, данное действие повысило мотивацию для работников в рабочии дни. Эффект был таков, что выручка выросла на 46</w:t>
      </w:r>
      <w:r w:rsidRPr="00F46BFB">
        <w:t>%)</w:t>
      </w:r>
      <w:r>
        <w:t>. Будем считать данный эффект исключительным для решения подобной проблемы, тем более подобный эксперимент в Новой Зеландии не увенчался успехом (там выручка осталась неизменной). В нашей компании сочтем эффект от увеличении мотивации, как положительное изменение выручки на 1.5%.</w:t>
      </w:r>
    </w:p>
    <w:p w:rsidR="00A559A7" w:rsidRDefault="006A1D4D" w:rsidP="00632764">
      <w:pPr>
        <w:pStyle w:val="a7"/>
        <w:numPr>
          <w:ilvl w:val="0"/>
          <w:numId w:val="6"/>
        </w:numPr>
      </w:pPr>
      <w:r>
        <w:t xml:space="preserve">Также повышение мотивации обязано увеличить качество продукта и сократить издержки на срывание сроков на </w:t>
      </w:r>
      <w:r w:rsidR="00A15F66">
        <w:t>5</w:t>
      </w:r>
      <w:r>
        <w:t>0%.</w:t>
      </w:r>
    </w:p>
    <w:p w:rsidR="00A27BC1" w:rsidRDefault="00A27BC1" w:rsidP="00A27BC1">
      <w:r>
        <w:t>Расчет текущей выручки 3600 подписок, 30</w:t>
      </w:r>
      <w:r w:rsidRPr="00A27BC1">
        <w:t xml:space="preserve">% </w:t>
      </w:r>
      <w:r>
        <w:t xml:space="preserve">по цене </w:t>
      </w:r>
      <w:r w:rsidRPr="00A27BC1">
        <w:t>$83</w:t>
      </w:r>
      <w:r>
        <w:t xml:space="preserve"> per month (при приобретении на год) и</w:t>
      </w:r>
      <w:r w:rsidRPr="00A27BC1">
        <w:t xml:space="preserve"> $99 </w:t>
      </w:r>
      <w:r>
        <w:rPr>
          <w:lang w:val="en-US"/>
        </w:rPr>
        <w:t>per</w:t>
      </w:r>
      <w:r w:rsidRPr="00A27BC1">
        <w:t xml:space="preserve"> </w:t>
      </w:r>
      <w:r>
        <w:rPr>
          <w:lang w:val="en-US"/>
        </w:rPr>
        <w:t>month</w:t>
      </w:r>
      <w:r w:rsidRPr="00A27BC1">
        <w:t xml:space="preserve"> (</w:t>
      </w:r>
      <w:r>
        <w:t xml:space="preserve">при приобретении на месяц), 60% по цене </w:t>
      </w:r>
      <w:r w:rsidRPr="00A27BC1">
        <w:t>$</w:t>
      </w:r>
      <w:r>
        <w:t>166 per month (при приобретении на год) и</w:t>
      </w:r>
      <w:r w:rsidRPr="00A27BC1">
        <w:t xml:space="preserve"> $</w:t>
      </w:r>
      <w:r>
        <w:t>1</w:t>
      </w:r>
      <w:r w:rsidRPr="00A27BC1">
        <w:t xml:space="preserve">99 </w:t>
      </w:r>
      <w:r>
        <w:rPr>
          <w:lang w:val="en-US"/>
        </w:rPr>
        <w:t>per</w:t>
      </w:r>
      <w:r w:rsidRPr="00A27BC1">
        <w:t xml:space="preserve"> </w:t>
      </w:r>
      <w:r>
        <w:rPr>
          <w:lang w:val="en-US"/>
        </w:rPr>
        <w:t>month</w:t>
      </w:r>
      <w:r w:rsidRPr="00A27BC1">
        <w:t xml:space="preserve"> (</w:t>
      </w:r>
      <w:r>
        <w:t xml:space="preserve">при приобретении на месяц), 8% </w:t>
      </w:r>
      <w:r w:rsidRPr="00A27BC1">
        <w:t xml:space="preserve">Business </w:t>
      </w:r>
      <w:r>
        <w:t xml:space="preserve">по цене </w:t>
      </w:r>
      <w:r w:rsidRPr="00A27BC1">
        <w:t>$</w:t>
      </w:r>
      <w:r w:rsidR="005B7433">
        <w:t>333</w:t>
      </w:r>
      <w:r>
        <w:t xml:space="preserve"> per month (при приобретении на год) и</w:t>
      </w:r>
      <w:r w:rsidRPr="00A27BC1">
        <w:t xml:space="preserve"> $</w:t>
      </w:r>
      <w:r w:rsidR="005B7433">
        <w:t>3</w:t>
      </w:r>
      <w:r w:rsidRPr="00A27BC1">
        <w:t xml:space="preserve">99 </w:t>
      </w:r>
      <w:r>
        <w:rPr>
          <w:lang w:val="en-US"/>
        </w:rPr>
        <w:t>per</w:t>
      </w:r>
      <w:r w:rsidRPr="00A27BC1">
        <w:t xml:space="preserve"> </w:t>
      </w:r>
      <w:r>
        <w:rPr>
          <w:lang w:val="en-US"/>
        </w:rPr>
        <w:t>month</w:t>
      </w:r>
      <w:r w:rsidRPr="00A27BC1">
        <w:t xml:space="preserve"> (</w:t>
      </w:r>
      <w:r>
        <w:t xml:space="preserve">при приобретении на месяц) и 2% </w:t>
      </w:r>
      <w:r>
        <w:rPr>
          <w:lang w:val="en-US"/>
        </w:rPr>
        <w:t>Enterprise</w:t>
      </w:r>
      <w:r w:rsidRPr="00A27BC1">
        <w:t xml:space="preserve"> </w:t>
      </w:r>
      <w:r>
        <w:t xml:space="preserve">по цене </w:t>
      </w:r>
      <w:r w:rsidRPr="00A27BC1">
        <w:t>$</w:t>
      </w:r>
      <w:r>
        <w:t>1</w:t>
      </w:r>
      <w:r w:rsidRPr="00A27BC1">
        <w:t>000</w:t>
      </w:r>
      <w:r>
        <w:t xml:space="preserve"> per month</w:t>
      </w:r>
      <w:r w:rsidRPr="00A27BC1">
        <w:t xml:space="preserve"> </w:t>
      </w:r>
      <w:r>
        <w:t>в среднем.</w:t>
      </w:r>
      <w:r w:rsidR="00DE7070">
        <w:t xml:space="preserve"> Итого: </w:t>
      </w:r>
      <w:r w:rsidR="00EB28EF">
        <w:t xml:space="preserve">(91*.3*3600 + </w:t>
      </w:r>
      <w:r w:rsidR="005B7433">
        <w:t>182.5*.6*3600 + 366*.08*3600 + 1000*.02*3600</w:t>
      </w:r>
      <w:r w:rsidR="00EB28EF">
        <w:t xml:space="preserve">) * курс доллара = </w:t>
      </w:r>
      <w:r w:rsidR="00C643B3" w:rsidRPr="00C643B3">
        <w:t>669888</w:t>
      </w:r>
      <w:r w:rsidR="00C643B3">
        <w:t xml:space="preserve"> * курс доллара = </w:t>
      </w:r>
      <w:r w:rsidR="007315FA" w:rsidRPr="007315FA">
        <w:t>42</w:t>
      </w:r>
      <w:r w:rsidR="007315FA">
        <w:t> </w:t>
      </w:r>
      <w:r w:rsidR="007315FA" w:rsidRPr="007315FA">
        <w:t>579</w:t>
      </w:r>
      <w:r w:rsidR="007F21D4">
        <w:t> </w:t>
      </w:r>
      <w:r w:rsidR="007315FA" w:rsidRPr="007315FA">
        <w:t>153</w:t>
      </w:r>
    </w:p>
    <w:p w:rsidR="007F21D4" w:rsidRPr="007F21D4" w:rsidRDefault="007F21D4" w:rsidP="00A27BC1">
      <w:r>
        <w:lastRenderedPageBreak/>
        <w:t xml:space="preserve">Расчет нового значения выручки (для этого зафиксируем все изменения в количестве приобретаемых услуг, а также в их распределении, + учтем сокращаемое время работы специалистов над исправлением ошибок): </w:t>
      </w:r>
      <w:r w:rsidRPr="007F21D4">
        <w:t>(91*.25*3780 + 182.5*.65*3780 + 366*.08*3780 + 1000*.02*3780 + 1000*5)</w:t>
      </w:r>
      <w:r>
        <w:t>*курс доллара</w:t>
      </w:r>
      <w:r w:rsidRPr="007F21D4">
        <w:t xml:space="preserve"> + 100000*7*0.5</w:t>
      </w:r>
      <w:r>
        <w:t xml:space="preserve"> = </w:t>
      </w:r>
      <w:r w:rsidRPr="007F21D4">
        <w:t>725675.9</w:t>
      </w:r>
      <w:r>
        <w:t xml:space="preserve"> * курс доллара + 350 000 = </w:t>
      </w:r>
      <w:r w:rsidRPr="007F21D4">
        <w:t>46125121</w:t>
      </w:r>
      <w:r>
        <w:t>.</w:t>
      </w:r>
      <w:r w:rsidRPr="007F21D4">
        <w:t>29</w:t>
      </w:r>
      <w:r>
        <w:t xml:space="preserve"> + 350 = </w:t>
      </w:r>
      <w:r w:rsidRPr="007F21D4">
        <w:t>46475121.29</w:t>
      </w:r>
      <w:r>
        <w:t>, что на 3 895 969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681"/>
        <w:gridCol w:w="2977"/>
        <w:gridCol w:w="2687"/>
      </w:tblGrid>
      <w:tr w:rsidR="00E571BC" w:rsidTr="00976BDB">
        <w:tc>
          <w:tcPr>
            <w:tcW w:w="3681" w:type="dxa"/>
          </w:tcPr>
          <w:p w:rsidR="00E571BC" w:rsidRDefault="00E571BC" w:rsidP="00632764">
            <w:r>
              <w:t>Показатель</w:t>
            </w:r>
          </w:p>
        </w:tc>
        <w:tc>
          <w:tcPr>
            <w:tcW w:w="2977" w:type="dxa"/>
          </w:tcPr>
          <w:p w:rsidR="00E571BC" w:rsidRPr="00E571BC" w:rsidRDefault="00E571BC" w:rsidP="00632764">
            <w:r>
              <w:t>Целевое значение (текущее значение -</w:t>
            </w:r>
            <w:r w:rsidRPr="00E571BC">
              <w:t>&gt;</w:t>
            </w:r>
            <w:r>
              <w:t xml:space="preserve"> целевое)</w:t>
            </w:r>
          </w:p>
        </w:tc>
        <w:tc>
          <w:tcPr>
            <w:tcW w:w="2687" w:type="dxa"/>
          </w:tcPr>
          <w:p w:rsidR="00E571BC" w:rsidRDefault="00E571BC" w:rsidP="00632764">
            <w:r>
              <w:t>Эффект от внедрения ИС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 w:rsidRPr="00E237E9">
              <w:t>Выручка компании в регионах</w:t>
            </w:r>
          </w:p>
        </w:tc>
        <w:tc>
          <w:tcPr>
            <w:tcW w:w="2977" w:type="dxa"/>
          </w:tcPr>
          <w:p w:rsidR="00976BDB" w:rsidRPr="00DB4E50" w:rsidRDefault="0048626F" w:rsidP="00976BDB">
            <w:pPr>
              <w:rPr>
                <w:lang w:val="en-US"/>
              </w:rPr>
            </w:pPr>
            <w:r>
              <w:t>42 579</w:t>
            </w:r>
            <w:r w:rsidR="00DB4E50">
              <w:t> </w:t>
            </w:r>
            <w:r>
              <w:t>153</w:t>
            </w:r>
            <w:r w:rsidR="00DB4E50">
              <w:t xml:space="preserve"> –</w:t>
            </w:r>
            <w:r w:rsidR="00DB4E50">
              <w:rPr>
                <w:lang w:val="en-US"/>
              </w:rPr>
              <w:t xml:space="preserve">&gt; </w:t>
            </w:r>
            <w:r w:rsidR="007F21D4" w:rsidRPr="007F21D4">
              <w:t>46</w:t>
            </w:r>
            <w:r w:rsidR="007F21D4">
              <w:t> </w:t>
            </w:r>
            <w:r w:rsidR="007F21D4" w:rsidRPr="007F21D4">
              <w:t>475</w:t>
            </w:r>
            <w:r w:rsidR="007F21D4">
              <w:t xml:space="preserve"> </w:t>
            </w:r>
            <w:r w:rsidR="007F21D4" w:rsidRPr="007F21D4">
              <w:t>121.29</w:t>
            </w:r>
          </w:p>
        </w:tc>
        <w:tc>
          <w:tcPr>
            <w:tcW w:w="2687" w:type="dxa"/>
          </w:tcPr>
          <w:p w:rsidR="00976BDB" w:rsidRDefault="007F21D4" w:rsidP="00976BDB">
            <w:r>
              <w:t>Увеличится на 3 895 969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>
              <w:t>Количество приобретаемых услуг пользователями</w:t>
            </w:r>
          </w:p>
        </w:tc>
        <w:tc>
          <w:tcPr>
            <w:tcW w:w="2977" w:type="dxa"/>
          </w:tcPr>
          <w:p w:rsidR="00976BDB" w:rsidRPr="004E35F9" w:rsidRDefault="004E35F9" w:rsidP="00976BDB">
            <w:pPr>
              <w:rPr>
                <w:lang w:val="en-US"/>
              </w:rPr>
            </w:pPr>
            <w:r>
              <w:t xml:space="preserve">3600 </w:t>
            </w:r>
            <w:r>
              <w:rPr>
                <w:lang w:val="en-US"/>
              </w:rPr>
              <w:t>-&gt; 3780</w:t>
            </w:r>
          </w:p>
        </w:tc>
        <w:tc>
          <w:tcPr>
            <w:tcW w:w="2687" w:type="dxa"/>
          </w:tcPr>
          <w:p w:rsidR="00976BDB" w:rsidRDefault="004E35F9" w:rsidP="00976BDB">
            <w:r>
              <w:t>На 180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 w:rsidRPr="00E237E9">
              <w:t>Количество контрактов по подписки Enterprise компаний</w:t>
            </w:r>
          </w:p>
        </w:tc>
        <w:tc>
          <w:tcPr>
            <w:tcW w:w="2977" w:type="dxa"/>
          </w:tcPr>
          <w:p w:rsidR="00976BDB" w:rsidRPr="00C1639F" w:rsidRDefault="00C1639F" w:rsidP="007F21D4">
            <w:pPr>
              <w:rPr>
                <w:lang w:val="en-US"/>
              </w:rPr>
            </w:pPr>
            <w:r>
              <w:t>72 -</w:t>
            </w:r>
            <w:r>
              <w:rPr>
                <w:lang w:val="en-US"/>
              </w:rPr>
              <w:t>&gt;7</w:t>
            </w:r>
            <w:r w:rsidR="007F21D4">
              <w:rPr>
                <w:lang w:val="en-US"/>
              </w:rPr>
              <w:t>7</w:t>
            </w:r>
          </w:p>
        </w:tc>
        <w:tc>
          <w:tcPr>
            <w:tcW w:w="2687" w:type="dxa"/>
          </w:tcPr>
          <w:p w:rsidR="00976BDB" w:rsidRPr="00C1639F" w:rsidRDefault="00C1639F" w:rsidP="00976BDB">
            <w:r>
              <w:t>Н</w:t>
            </w:r>
            <w:r w:rsidR="007F21D4">
              <w:t>а 5</w:t>
            </w:r>
          </w:p>
        </w:tc>
      </w:tr>
      <w:tr w:rsidR="00976BDB" w:rsidRPr="00AB75F5" w:rsidTr="00976BDB">
        <w:tc>
          <w:tcPr>
            <w:tcW w:w="3681" w:type="dxa"/>
          </w:tcPr>
          <w:p w:rsidR="00976BDB" w:rsidRDefault="00976BDB" w:rsidP="00976BDB">
            <w:r>
              <w:t>Распределение пользователей между подписками</w:t>
            </w:r>
          </w:p>
        </w:tc>
        <w:tc>
          <w:tcPr>
            <w:tcW w:w="2977" w:type="dxa"/>
          </w:tcPr>
          <w:p w:rsidR="00976BDB" w:rsidRPr="00AB75F5" w:rsidRDefault="00AB75F5" w:rsidP="00976BDB">
            <w:pPr>
              <w:rPr>
                <w:lang w:val="en-US"/>
              </w:rPr>
            </w:pPr>
            <w:r w:rsidRPr="00AB75F5">
              <w:rPr>
                <w:lang w:val="en-US"/>
              </w:rPr>
              <w:t xml:space="preserve">30%pro </w:t>
            </w:r>
            <w:r>
              <w:t>и</w:t>
            </w:r>
            <w:r w:rsidRPr="00AB75F5">
              <w:rPr>
                <w:lang w:val="en-US"/>
              </w:rPr>
              <w:t xml:space="preserve"> 60% guru </w:t>
            </w:r>
            <w:r>
              <w:rPr>
                <w:lang w:val="en-US"/>
              </w:rPr>
              <w:t xml:space="preserve">-&gt; 25% pro </w:t>
            </w:r>
            <w:r>
              <w:t>и</w:t>
            </w:r>
            <w:r w:rsidRPr="00AB75F5">
              <w:rPr>
                <w:lang w:val="en-US"/>
              </w:rPr>
              <w:t xml:space="preserve"> 65% </w:t>
            </w:r>
            <w:r>
              <w:rPr>
                <w:lang w:val="en-US"/>
              </w:rPr>
              <w:t>guru</w:t>
            </w:r>
          </w:p>
        </w:tc>
        <w:tc>
          <w:tcPr>
            <w:tcW w:w="2687" w:type="dxa"/>
          </w:tcPr>
          <w:p w:rsidR="00976BDB" w:rsidRPr="00213D1D" w:rsidRDefault="00213D1D" w:rsidP="00976BDB">
            <w:r>
              <w:t>Смещение 5% аудитории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>
              <w:t>Количество задержек проектов (сумма временной задержки по всем проектам)</w:t>
            </w:r>
          </w:p>
        </w:tc>
        <w:tc>
          <w:tcPr>
            <w:tcW w:w="2977" w:type="dxa"/>
          </w:tcPr>
          <w:p w:rsidR="00976BDB" w:rsidRPr="00FB04A8" w:rsidRDefault="002B4A0A" w:rsidP="00E05E9D">
            <w:r>
              <w:t>2</w:t>
            </w:r>
            <w:r w:rsidR="00E05E9D">
              <w:t>0</w:t>
            </w:r>
            <w:r>
              <w:t xml:space="preserve"> дней</w:t>
            </w:r>
            <w:r w:rsidR="00FB04A8" w:rsidRPr="00FB04A8">
              <w:t xml:space="preserve"> </w:t>
            </w:r>
            <w:r w:rsidR="00FB04A8">
              <w:t>в месяц -</w:t>
            </w:r>
            <w:r w:rsidR="00FB04A8" w:rsidRPr="00FB04A8">
              <w:t xml:space="preserve">&gt; </w:t>
            </w:r>
            <w:r w:rsidR="00FB04A8">
              <w:t>10 дней в месяц</w:t>
            </w:r>
          </w:p>
        </w:tc>
        <w:tc>
          <w:tcPr>
            <w:tcW w:w="2687" w:type="dxa"/>
          </w:tcPr>
          <w:p w:rsidR="00976BDB" w:rsidRDefault="00E05E9D" w:rsidP="004733DE">
            <w:r>
              <w:t>1</w:t>
            </w:r>
            <w:r w:rsidR="004733DE">
              <w:t>0</w:t>
            </w:r>
            <w:r w:rsidR="002927F5">
              <w:t xml:space="preserve"> дней</w:t>
            </w:r>
            <w:r w:rsidR="00FB04A8">
              <w:t xml:space="preserve"> в месяц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>
              <w:t>Количество правок по проектам (сумма временных затрат на правки по проектам)</w:t>
            </w:r>
          </w:p>
        </w:tc>
        <w:tc>
          <w:tcPr>
            <w:tcW w:w="2977" w:type="dxa"/>
          </w:tcPr>
          <w:p w:rsidR="00976BDB" w:rsidRPr="002D27BB" w:rsidRDefault="002B4A0A" w:rsidP="00E05E9D">
            <w:r>
              <w:t>1</w:t>
            </w:r>
            <w:r w:rsidR="00E05E9D">
              <w:t>0</w:t>
            </w:r>
            <w:r>
              <w:t xml:space="preserve"> дней</w:t>
            </w:r>
            <w:r w:rsidR="00FB04A8">
              <w:t xml:space="preserve"> в месяц -&gt; 5 дней в месяц</w:t>
            </w:r>
          </w:p>
        </w:tc>
        <w:tc>
          <w:tcPr>
            <w:tcW w:w="2687" w:type="dxa"/>
          </w:tcPr>
          <w:p w:rsidR="00976BDB" w:rsidRDefault="004733DE" w:rsidP="00976BDB">
            <w:r>
              <w:t>5</w:t>
            </w:r>
            <w:r w:rsidR="002927F5">
              <w:t xml:space="preserve"> дней</w:t>
            </w:r>
          </w:p>
        </w:tc>
      </w:tr>
    </w:tbl>
    <w:p w:rsidR="00632764" w:rsidRPr="00F46BFB" w:rsidRDefault="00632764" w:rsidP="00632764"/>
    <w:p w:rsidR="00387D8E" w:rsidRPr="00387D8E" w:rsidRDefault="00387D8E" w:rsidP="00387D8E">
      <w:pPr>
        <w:pStyle w:val="1"/>
      </w:pPr>
      <w:bookmarkStart w:id="3" w:name="_Toc26712212"/>
      <w:r w:rsidRPr="00387D8E">
        <w:t>Анализ существующих управленческих методологий и информационных</w:t>
      </w:r>
      <w:r>
        <w:t xml:space="preserve"> </w:t>
      </w:r>
      <w:r w:rsidRPr="00387D8E">
        <w:t>технологий для задач по устранению причин выявленных проблем</w:t>
      </w:r>
      <w:bookmarkEnd w:id="3"/>
    </w:p>
    <w:p w:rsidR="00387D8E" w:rsidRDefault="00D94022" w:rsidP="00387D8E">
      <w:r>
        <w:t>Причины можно разделить на 2 категории:</w:t>
      </w:r>
    </w:p>
    <w:p w:rsidR="00D94022" w:rsidRDefault="00D94022" w:rsidP="00387D8E">
      <w:r>
        <w:t xml:space="preserve">Первые – это те причины, на которые мы не можем повлиять, воздействовать. Все, что мы можем с ними сделать, так это минимизировать потери от них. Например, мы не можем повлиять на политику конкурентов, но мы можем ее учитывать, анализируя рынок и </w:t>
      </w:r>
      <w:r>
        <w:t>планируя свою стратегию</w:t>
      </w:r>
      <w:r>
        <w:t xml:space="preserve">. На географическую отдаленность мы также не можем повлиять, но мы можем использовать облака и существующие </w:t>
      </w:r>
      <w:r>
        <w:rPr>
          <w:lang w:val="en-US"/>
        </w:rPr>
        <w:t>cdn</w:t>
      </w:r>
      <w:r w:rsidRPr="00D94022">
        <w:t xml:space="preserve"> </w:t>
      </w:r>
      <w:r>
        <w:t>сервисы для распространения своих услуг во все регионы без потерь функциональности и скорости работы.</w:t>
      </w:r>
    </w:p>
    <w:p w:rsidR="00FB5482" w:rsidRDefault="00FB5482" w:rsidP="00387D8E">
      <w:r>
        <w:t>Вторые – это те причины, на которые мы можем повлиять.</w:t>
      </w:r>
    </w:p>
    <w:p w:rsidR="00FB5482" w:rsidRDefault="00FB5482" w:rsidP="00387D8E">
      <w:r>
        <w:t xml:space="preserve">Чтобы устранить недопонимание мужду бизнесом и </w:t>
      </w:r>
      <w:r>
        <w:rPr>
          <w:lang w:val="en-US"/>
        </w:rPr>
        <w:t>IT</w:t>
      </w:r>
      <w:r w:rsidRPr="00FB5482">
        <w:t>-</w:t>
      </w:r>
      <w:r>
        <w:t xml:space="preserve">специалистами можно использовать методологию </w:t>
      </w:r>
      <w:r>
        <w:rPr>
          <w:lang w:val="en-US"/>
        </w:rPr>
        <w:t>COBIT</w:t>
      </w:r>
      <w:r w:rsidRPr="00FB5482">
        <w:t xml:space="preserve">. </w:t>
      </w:r>
      <w:r>
        <w:t>Также стоит использовать следующие методологии</w:t>
      </w:r>
      <w:r w:rsidR="004B3D29">
        <w:t xml:space="preserve"> (по крайней мере в России)</w:t>
      </w:r>
      <w:r>
        <w:t>:</w:t>
      </w:r>
    </w:p>
    <w:p w:rsidR="00FB5482" w:rsidRDefault="00FB5482" w:rsidP="00FB5482">
      <w:pPr>
        <w:pStyle w:val="a7"/>
        <w:numPr>
          <w:ilvl w:val="0"/>
          <w:numId w:val="14"/>
        </w:numPr>
      </w:pPr>
      <w:r>
        <w:t>ГОСТ Р 53647.6-2012 для работы с персональными данными</w:t>
      </w:r>
    </w:p>
    <w:p w:rsidR="00FB5482" w:rsidRDefault="004B3D29" w:rsidP="004B3D29">
      <w:pPr>
        <w:pStyle w:val="a7"/>
        <w:numPr>
          <w:ilvl w:val="0"/>
          <w:numId w:val="14"/>
        </w:numPr>
      </w:pPr>
      <w:r>
        <w:t>ГОСТ Р 12.0.009-2009 Система стандартов</w:t>
      </w:r>
      <w:r>
        <w:t xml:space="preserve"> </w:t>
      </w:r>
      <w:r w:rsidR="00F37BDF">
        <w:t>безопасности труда (ССБТ)</w:t>
      </w:r>
    </w:p>
    <w:p w:rsidR="00F37BDF" w:rsidRDefault="00F37BDF" w:rsidP="00F37BDF">
      <w:pPr>
        <w:pStyle w:val="a7"/>
        <w:numPr>
          <w:ilvl w:val="0"/>
          <w:numId w:val="14"/>
        </w:numPr>
      </w:pPr>
      <w:r>
        <w:t>Требования к системе менеджмента персональной информации для</w:t>
      </w:r>
      <w:r>
        <w:t xml:space="preserve"> </w:t>
      </w:r>
      <w:r>
        <w:t>обеспечения защиты данных.</w:t>
      </w:r>
    </w:p>
    <w:p w:rsidR="00F37BDF" w:rsidRDefault="00F37BDF" w:rsidP="00F37BDF">
      <w:pPr>
        <w:pStyle w:val="a7"/>
        <w:numPr>
          <w:ilvl w:val="0"/>
          <w:numId w:val="14"/>
        </w:numPr>
      </w:pPr>
      <w:r>
        <w:t>Менеджмент непрерывности бизнеса</w:t>
      </w:r>
    </w:p>
    <w:p w:rsidR="00387D8E" w:rsidRDefault="00387D8E" w:rsidP="00387D8E">
      <w:pPr>
        <w:pStyle w:val="1"/>
      </w:pPr>
      <w:bookmarkStart w:id="4" w:name="_Toc26712213"/>
      <w:r>
        <w:lastRenderedPageBreak/>
        <w:t>Анализ современных информационных технологий, которые можно использовать для решения поставленных задач</w:t>
      </w:r>
      <w:bookmarkEnd w:id="4"/>
    </w:p>
    <w:p w:rsidR="00387D8E" w:rsidRDefault="00BF1ED9" w:rsidP="00BF1ED9">
      <w:r>
        <w:t>Для решения проблем с мотивацией сотрудников можно использовать различные</w:t>
      </w:r>
      <w:r>
        <w:t xml:space="preserve"> методы повышения квалификации – коучинг</w:t>
      </w:r>
      <w:r>
        <w:t>и, н</w:t>
      </w:r>
      <w:r>
        <w:t>аставничество</w:t>
      </w:r>
      <w:r>
        <w:t>,</w:t>
      </w:r>
      <w:r>
        <w:t xml:space="preserve"> </w:t>
      </w:r>
      <w:r>
        <w:t xml:space="preserve">серии </w:t>
      </w:r>
      <w:r>
        <w:t>лекций</w:t>
      </w:r>
      <w:r>
        <w:t xml:space="preserve"> и семинаров</w:t>
      </w:r>
      <w:r>
        <w:t>.</w:t>
      </w:r>
      <w:r w:rsidR="00B7221D">
        <w:t xml:space="preserve"> </w:t>
      </w:r>
    </w:p>
    <w:p w:rsidR="00B7221D" w:rsidRDefault="00B7221D" w:rsidP="00BF1ED9">
      <w:r>
        <w:t>Для продвижения в других странах и закрепления позиции в существующих можно использовать платную рекламу.</w:t>
      </w:r>
    </w:p>
    <w:p w:rsidR="00B7221D" w:rsidRDefault="00B7221D" w:rsidP="00BF1ED9">
      <w:r>
        <w:t xml:space="preserve">А для сокращения дистанции между бизнесом и </w:t>
      </w:r>
      <w:r>
        <w:rPr>
          <w:lang w:val="en-US"/>
        </w:rPr>
        <w:t>IT</w:t>
      </w:r>
      <w:r>
        <w:t xml:space="preserve"> использовать </w:t>
      </w:r>
      <w:r>
        <w:rPr>
          <w:lang w:val="en-US"/>
        </w:rPr>
        <w:t>COBIT</w:t>
      </w:r>
      <w:r>
        <w:t xml:space="preserve">, для сокращения дистанции внутри группы можно использовать </w:t>
      </w:r>
      <w:r>
        <w:rPr>
          <w:lang w:val="en-US"/>
        </w:rPr>
        <w:t>Agile</w:t>
      </w:r>
      <w:r>
        <w:t>.</w:t>
      </w:r>
    </w:p>
    <w:p w:rsidR="00C4320E" w:rsidRPr="00B7221D" w:rsidRDefault="00C4320E" w:rsidP="00BF1ED9">
      <w:r>
        <w:t>Для решения задач с конкурентоспособностью</w:t>
      </w:r>
      <w:r w:rsidR="00CB45C3">
        <w:t xml:space="preserve"> можно снизить цены, провести хакатоны и различные мероприятия по поиску новых идей.</w:t>
      </w:r>
    </w:p>
    <w:p w:rsidR="00387D8E" w:rsidRDefault="007B3856" w:rsidP="007B3856">
      <w:pPr>
        <w:pStyle w:val="1"/>
      </w:pPr>
      <w:bookmarkStart w:id="5" w:name="_Toc26712214"/>
      <w:r w:rsidRPr="007B3856">
        <w:t>Оценка вариантов реализации по релевантным критериям</w:t>
      </w:r>
      <w:bookmarkEnd w:id="5"/>
    </w:p>
    <w:p w:rsidR="007B3856" w:rsidRDefault="00FE0275" w:rsidP="007B3856">
      <w:r>
        <w:t>Каких-либо аналогичных сервисов попросту нет. Тогда давайте с</w:t>
      </w:r>
      <w:r w:rsidR="00AF1D1F">
        <w:t xml:space="preserve">равним </w:t>
      </w:r>
      <w:r>
        <w:t>наиболее оптимальные варианты аналогичных действий и мероприятий с информационной системой</w:t>
      </w:r>
      <w:r w:rsidR="00AF1D1F">
        <w:t>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556CCA" w:rsidTr="00556CCA">
        <w:tc>
          <w:tcPr>
            <w:tcW w:w="3115" w:type="dxa"/>
          </w:tcPr>
          <w:p w:rsidR="00556CCA" w:rsidRDefault="00556CCA" w:rsidP="007B3856">
            <w:r>
              <w:t>Критерий</w:t>
            </w:r>
          </w:p>
        </w:tc>
        <w:tc>
          <w:tcPr>
            <w:tcW w:w="3115" w:type="dxa"/>
          </w:tcPr>
          <w:p w:rsidR="00556CCA" w:rsidRDefault="00556CCA" w:rsidP="007B3856">
            <w:r>
              <w:t>Объект сравнения</w:t>
            </w:r>
          </w:p>
        </w:tc>
        <w:tc>
          <w:tcPr>
            <w:tcW w:w="3115" w:type="dxa"/>
          </w:tcPr>
          <w:p w:rsidR="00556CCA" w:rsidRDefault="00556CCA" w:rsidP="007B3856">
            <w:r>
              <w:t>Сравнение</w:t>
            </w:r>
          </w:p>
        </w:tc>
      </w:tr>
      <w:tr w:rsidR="00556CCA" w:rsidTr="00556CCA">
        <w:tc>
          <w:tcPr>
            <w:tcW w:w="3115" w:type="dxa"/>
          </w:tcPr>
          <w:p w:rsidR="00556CCA" w:rsidRDefault="00556CCA" w:rsidP="007B3856">
            <w:r>
              <w:t>Решение поставленной проблемы</w:t>
            </w:r>
          </w:p>
        </w:tc>
        <w:tc>
          <w:tcPr>
            <w:tcW w:w="3115" w:type="dxa"/>
          </w:tcPr>
          <w:p w:rsidR="00556CCA" w:rsidRDefault="005215BA" w:rsidP="007B3856">
            <w:r>
              <w:t>Проведение хакатонов</w:t>
            </w:r>
          </w:p>
        </w:tc>
        <w:tc>
          <w:tcPr>
            <w:tcW w:w="3115" w:type="dxa"/>
          </w:tcPr>
          <w:p w:rsidR="00556CCA" w:rsidRDefault="00925907" w:rsidP="00925907">
            <w:r>
              <w:t>Получение большого количества новых идей, возможность рекрутирования новых кадров, что позволит, в перспективе, разнообразить продукты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7B3856"/>
        </w:tc>
        <w:tc>
          <w:tcPr>
            <w:tcW w:w="3115" w:type="dxa"/>
          </w:tcPr>
          <w:p w:rsidR="005215BA" w:rsidRDefault="005215BA" w:rsidP="007B3856">
            <w:r>
              <w:t>Снижение цен</w:t>
            </w:r>
          </w:p>
        </w:tc>
        <w:tc>
          <w:tcPr>
            <w:tcW w:w="3115" w:type="dxa"/>
          </w:tcPr>
          <w:p w:rsidR="005215BA" w:rsidRDefault="00925907" w:rsidP="007B3856">
            <w:r>
              <w:t xml:space="preserve">Повышение </w:t>
            </w:r>
            <w:r w:rsidR="00E8388A">
              <w:t>конкурентоспособности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7B3856"/>
        </w:tc>
        <w:tc>
          <w:tcPr>
            <w:tcW w:w="3115" w:type="dxa"/>
          </w:tcPr>
          <w:p w:rsidR="005215BA" w:rsidRDefault="005215BA" w:rsidP="007B3856">
            <w:r>
              <w:t>Тренинги (</w:t>
            </w:r>
            <w:r>
              <w:t>коучинги, наставничество, серии лекций и семинаров</w:t>
            </w:r>
            <w:r>
              <w:t>)</w:t>
            </w:r>
          </w:p>
        </w:tc>
        <w:tc>
          <w:tcPr>
            <w:tcW w:w="3115" w:type="dxa"/>
          </w:tcPr>
          <w:p w:rsidR="005215BA" w:rsidRDefault="00925907" w:rsidP="00925907">
            <w:r>
              <w:t xml:space="preserve">Решает проблему с недостатком мотивации персонала, но не дает никакого результата по повышению </w:t>
            </w:r>
            <w:r w:rsidR="00E8388A">
              <w:t>конкурентоспособности</w:t>
            </w:r>
            <w:r>
              <w:t xml:space="preserve"> в краткосрочной перспективе (так как время на взращивания новых идей мотивированного персонала требуется отдельное. Также высокие риски по поводу реализации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>
            <w:r>
              <w:t>Простота внедрения и дальнейшей поддержки</w:t>
            </w:r>
          </w:p>
        </w:tc>
        <w:tc>
          <w:tcPr>
            <w:tcW w:w="3115" w:type="dxa"/>
          </w:tcPr>
          <w:p w:rsidR="005215BA" w:rsidRDefault="005215BA" w:rsidP="005215BA">
            <w:r>
              <w:t>Проведение хакатонов</w:t>
            </w:r>
          </w:p>
        </w:tc>
        <w:tc>
          <w:tcPr>
            <w:tcW w:w="3115" w:type="dxa"/>
          </w:tcPr>
          <w:p w:rsidR="005215BA" w:rsidRDefault="0029208A" w:rsidP="0029208A">
            <w:r>
              <w:t xml:space="preserve">Для получения эффекта мероприятие должно быть масштабным, что вызывает сильные сложности с реализацией. Также требуется много времени на получение ожидаемого результата от новых кадров. 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Снижение цен</w:t>
            </w:r>
          </w:p>
        </w:tc>
        <w:tc>
          <w:tcPr>
            <w:tcW w:w="3115" w:type="dxa"/>
          </w:tcPr>
          <w:p w:rsidR="005215BA" w:rsidRDefault="0029208A" w:rsidP="005215BA">
            <w:r>
              <w:t xml:space="preserve">Необходим глубокий анализ каждого отдельного рынка и планирование ценовой </w:t>
            </w:r>
            <w:r>
              <w:lastRenderedPageBreak/>
              <w:t>политики в соответствии с их особенностями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Тренинги (коучинги, наставничество, серии лекций и семинаров)</w:t>
            </w:r>
          </w:p>
        </w:tc>
        <w:tc>
          <w:tcPr>
            <w:tcW w:w="3115" w:type="dxa"/>
          </w:tcPr>
          <w:p w:rsidR="005215BA" w:rsidRDefault="0029208A" w:rsidP="005215BA">
            <w:r>
              <w:t>Внедрить и провести гораздо проще. Но эффект быстро выветривается, из-за чего потребуется проводить повторные мероприятия.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>
            <w:r>
              <w:t>Уровень автоматизации процессов компании</w:t>
            </w:r>
          </w:p>
        </w:tc>
        <w:tc>
          <w:tcPr>
            <w:tcW w:w="3115" w:type="dxa"/>
          </w:tcPr>
          <w:p w:rsidR="005215BA" w:rsidRDefault="005215BA" w:rsidP="005215BA">
            <w:r>
              <w:t>Проведение хакатонов</w:t>
            </w:r>
          </w:p>
        </w:tc>
        <w:tc>
          <w:tcPr>
            <w:tcW w:w="3115" w:type="dxa"/>
          </w:tcPr>
          <w:p w:rsidR="005215BA" w:rsidRDefault="002C17AA" w:rsidP="005215BA">
            <w:r>
              <w:t>-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Снижение цен</w:t>
            </w:r>
          </w:p>
        </w:tc>
        <w:tc>
          <w:tcPr>
            <w:tcW w:w="3115" w:type="dxa"/>
          </w:tcPr>
          <w:p w:rsidR="005215BA" w:rsidRDefault="002C17AA" w:rsidP="005215BA">
            <w:r>
              <w:t>-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Тренинги (коучинги, наставничество, серии лекций и семинаров)</w:t>
            </w:r>
          </w:p>
        </w:tc>
        <w:tc>
          <w:tcPr>
            <w:tcW w:w="3115" w:type="dxa"/>
          </w:tcPr>
          <w:p w:rsidR="005215BA" w:rsidRDefault="002C17AA" w:rsidP="005215BA">
            <w:r>
              <w:t>-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>
            <w:r>
              <w:t>Конечный результат</w:t>
            </w:r>
          </w:p>
        </w:tc>
        <w:tc>
          <w:tcPr>
            <w:tcW w:w="3115" w:type="dxa"/>
          </w:tcPr>
          <w:p w:rsidR="005215BA" w:rsidRDefault="005215BA" w:rsidP="005215BA">
            <w:r>
              <w:t>Проведение хакатонов</w:t>
            </w:r>
          </w:p>
        </w:tc>
        <w:tc>
          <w:tcPr>
            <w:tcW w:w="3115" w:type="dxa"/>
          </w:tcPr>
          <w:p w:rsidR="005215BA" w:rsidRDefault="00116573" w:rsidP="00116573">
            <w:r>
              <w:t>Высокие риски, большие сроки, не решает текущие проблемы.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Снижение цен</w:t>
            </w:r>
          </w:p>
        </w:tc>
        <w:tc>
          <w:tcPr>
            <w:tcW w:w="3115" w:type="dxa"/>
          </w:tcPr>
          <w:p w:rsidR="005215BA" w:rsidRDefault="00E8388A" w:rsidP="005215BA">
            <w:r>
              <w:t>Конкурентоспособность</w:t>
            </w:r>
            <w:r w:rsidR="00FE0275">
              <w:t xml:space="preserve"> выше, но вопросов с кадрами не затрагивает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Тренинги (коучинги, наставничество, серии лекций и семинаров)</w:t>
            </w:r>
          </w:p>
        </w:tc>
        <w:tc>
          <w:tcPr>
            <w:tcW w:w="3115" w:type="dxa"/>
          </w:tcPr>
          <w:p w:rsidR="005215BA" w:rsidRDefault="00FE0275" w:rsidP="005215BA">
            <w:r>
              <w:t xml:space="preserve">Вопрос с кадрами решает только временно, а также </w:t>
            </w:r>
            <w:r w:rsidR="00E8388A">
              <w:t>не затрагивает вопрос с конкурентоспособностью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>
            <w:r>
              <w:t>Стоимость</w:t>
            </w:r>
          </w:p>
        </w:tc>
        <w:tc>
          <w:tcPr>
            <w:tcW w:w="3115" w:type="dxa"/>
          </w:tcPr>
          <w:p w:rsidR="005215BA" w:rsidRDefault="005215BA" w:rsidP="005215BA">
            <w:r>
              <w:t>Проведение хакатонов</w:t>
            </w:r>
          </w:p>
        </w:tc>
        <w:tc>
          <w:tcPr>
            <w:tcW w:w="3115" w:type="dxa"/>
          </w:tcPr>
          <w:p w:rsidR="005215BA" w:rsidRDefault="00116573" w:rsidP="005215BA">
            <w:r>
              <w:t>Не высокая стоимость относительно внедрения информационной системы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Снижение цен</w:t>
            </w:r>
          </w:p>
        </w:tc>
        <w:tc>
          <w:tcPr>
            <w:tcW w:w="3115" w:type="dxa"/>
          </w:tcPr>
          <w:p w:rsidR="005215BA" w:rsidRDefault="00116573" w:rsidP="00116573">
            <w:r>
              <w:t>Очень высокие риски потери прибыли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Тренинги (коучинги, наставничество, серии лекций и семинаров)</w:t>
            </w:r>
          </w:p>
        </w:tc>
        <w:tc>
          <w:tcPr>
            <w:tcW w:w="3115" w:type="dxa"/>
          </w:tcPr>
          <w:p w:rsidR="005215BA" w:rsidRDefault="00116573" w:rsidP="001D6CCC">
            <w:r>
              <w:t xml:space="preserve">Самый низкий вариант по стоимости из предложенных в краткосрочной перспективе. Но </w:t>
            </w:r>
            <w:r w:rsidR="001D6CCC">
              <w:t>в долгосрочной обойдется дороже хакатонов и информационной системы.</w:t>
            </w:r>
          </w:p>
        </w:tc>
      </w:tr>
    </w:tbl>
    <w:p w:rsidR="00AF1D1F" w:rsidRDefault="00AF1D1F" w:rsidP="007B3856"/>
    <w:p w:rsidR="007B3856" w:rsidRPr="007B3856" w:rsidRDefault="007B3856" w:rsidP="007B3856">
      <w:pPr>
        <w:pStyle w:val="1"/>
        <w:rPr>
          <w:lang w:val="en-US"/>
        </w:rPr>
      </w:pPr>
      <w:bookmarkStart w:id="6" w:name="_Toc26712215"/>
      <w:r w:rsidRPr="007B3856">
        <w:rPr>
          <w:lang w:val="en-US"/>
        </w:rPr>
        <w:t>Vision and Scope</w:t>
      </w:r>
      <w:bookmarkEnd w:id="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C1E8D" w:rsidTr="000C1E8D">
        <w:tc>
          <w:tcPr>
            <w:tcW w:w="4672" w:type="dxa"/>
          </w:tcPr>
          <w:p w:rsidR="000C1E8D" w:rsidRDefault="000C1E8D" w:rsidP="00387D8E">
            <w:pPr>
              <w:rPr>
                <w:lang w:val="en-US"/>
              </w:rPr>
            </w:pPr>
            <w:r>
              <w:rPr>
                <w:lang w:val="en-US"/>
              </w:rPr>
              <w:t>Vision</w:t>
            </w:r>
          </w:p>
        </w:tc>
        <w:tc>
          <w:tcPr>
            <w:tcW w:w="4673" w:type="dxa"/>
          </w:tcPr>
          <w:p w:rsidR="000C1E8D" w:rsidRDefault="000C1E8D" w:rsidP="00387D8E">
            <w:pPr>
              <w:rPr>
                <w:lang w:val="en-US"/>
              </w:rPr>
            </w:pPr>
            <w:r>
              <w:rPr>
                <w:lang w:val="en-US"/>
              </w:rPr>
              <w:t>Scope</w:t>
            </w:r>
          </w:p>
        </w:tc>
      </w:tr>
      <w:tr w:rsidR="000C1E8D" w:rsidRPr="00D95AF2" w:rsidTr="000C1E8D">
        <w:tc>
          <w:tcPr>
            <w:tcW w:w="4672" w:type="dxa"/>
          </w:tcPr>
          <w:p w:rsidR="00D95AF2" w:rsidRDefault="00D95AF2" w:rsidP="00D95AF2">
            <w:r>
              <w:t xml:space="preserve">Увеличение </w:t>
            </w:r>
            <w:r w:rsidR="00A4142D">
              <w:t>конкурентоспособности</w:t>
            </w:r>
            <w:r>
              <w:t xml:space="preserve"> продуктов и предост</w:t>
            </w:r>
            <w:r w:rsidR="00EF5429">
              <w:t>авляемых услуг на рынке за счет</w:t>
            </w:r>
            <w:r>
              <w:t xml:space="preserve"> </w:t>
            </w:r>
            <w:r w:rsidR="00EF5429">
              <w:t>получения мотивирующих факторов под описание конкретной аудитории</w:t>
            </w:r>
          </w:p>
          <w:p w:rsidR="00EF5429" w:rsidRPr="00D95AF2" w:rsidRDefault="00EF5429" w:rsidP="00D95AF2">
            <w:r>
              <w:t>Высокая мотивация сотрудников, благодаря использованию результатов созданного продукта</w:t>
            </w:r>
          </w:p>
        </w:tc>
        <w:tc>
          <w:tcPr>
            <w:tcW w:w="4673" w:type="dxa"/>
          </w:tcPr>
          <w:p w:rsidR="000C1E8D" w:rsidRDefault="00D95AF2" w:rsidP="00E02450">
            <w:pPr>
              <w:pStyle w:val="a7"/>
              <w:numPr>
                <w:ilvl w:val="0"/>
                <w:numId w:val="7"/>
              </w:numPr>
            </w:pPr>
            <w:r>
              <w:t>Вывод мотивирующих факторов под конкретное описание аудитории</w:t>
            </w:r>
          </w:p>
          <w:p w:rsidR="00E02450" w:rsidRDefault="00E02450" w:rsidP="00E02450">
            <w:pPr>
              <w:pStyle w:val="a7"/>
              <w:numPr>
                <w:ilvl w:val="0"/>
                <w:numId w:val="7"/>
              </w:numPr>
            </w:pPr>
            <w:r>
              <w:t>Мониторинг текущих возможностей системы</w:t>
            </w:r>
          </w:p>
          <w:p w:rsidR="00E02450" w:rsidRDefault="00E02450" w:rsidP="00E02450">
            <w:pPr>
              <w:pStyle w:val="a7"/>
              <w:numPr>
                <w:ilvl w:val="0"/>
                <w:numId w:val="7"/>
              </w:numPr>
            </w:pPr>
            <w:r>
              <w:t>Обучение системы во время эксплуатации</w:t>
            </w:r>
          </w:p>
          <w:p w:rsidR="00E02450" w:rsidRPr="00D95AF2" w:rsidRDefault="00E02450" w:rsidP="00E02450">
            <w:pPr>
              <w:pStyle w:val="a7"/>
              <w:numPr>
                <w:ilvl w:val="0"/>
                <w:numId w:val="7"/>
              </w:numPr>
            </w:pPr>
            <w:r>
              <w:t xml:space="preserve">Единый доступ для других продуктов и отделов через </w:t>
            </w:r>
            <w:r>
              <w:rPr>
                <w:lang w:val="en-US"/>
              </w:rPr>
              <w:t>Rest</w:t>
            </w:r>
            <w:r w:rsidRPr="0007706F">
              <w:t xml:space="preserve"> </w:t>
            </w:r>
            <w:r>
              <w:rPr>
                <w:lang w:val="en-US"/>
              </w:rPr>
              <w:t>API</w:t>
            </w:r>
          </w:p>
        </w:tc>
      </w:tr>
    </w:tbl>
    <w:p w:rsidR="00387D8E" w:rsidRPr="00D95AF2" w:rsidRDefault="00387D8E" w:rsidP="00387D8E"/>
    <w:p w:rsidR="00387D8E" w:rsidRPr="0007706F" w:rsidRDefault="007B3856" w:rsidP="007B3856">
      <w:pPr>
        <w:pStyle w:val="1"/>
      </w:pPr>
      <w:bookmarkStart w:id="7" w:name="_Toc26712216"/>
      <w:r w:rsidRPr="007B3856">
        <w:rPr>
          <w:lang w:val="en-US"/>
        </w:rPr>
        <w:lastRenderedPageBreak/>
        <w:t>Purpose</w:t>
      </w:r>
      <w:bookmarkEnd w:id="7"/>
    </w:p>
    <w:p w:rsidR="00387D8E" w:rsidRPr="0007706F" w:rsidRDefault="005C5E0A" w:rsidP="00387D8E">
      <w:r>
        <w:t xml:space="preserve">Совершенствование существующих продуктов и услуг для повышения </w:t>
      </w:r>
      <w:r w:rsidR="00C44D5A">
        <w:t>конкурентоспособности</w:t>
      </w:r>
      <w:r>
        <w:t xml:space="preserve"> компании на существующих и будущих рынках, путем дополнения и интеграции их с новой информационной системой. У</w:t>
      </w:r>
      <w:r w:rsidR="0007706F">
        <w:t>величение понимания целевой аудитории</w:t>
      </w:r>
      <w:r>
        <w:t xml:space="preserve"> для каждой конкретной сферы, а также обработки имеющейся информации в ней. П</w:t>
      </w:r>
      <w:r w:rsidR="0007706F">
        <w:t>олучение мотивирующих факторов под конкретное ЦА, а также рост мотивированности сотрудников внутри компании</w:t>
      </w:r>
      <w:r>
        <w:t>.</w:t>
      </w:r>
    </w:p>
    <w:p w:rsidR="00387D8E" w:rsidRPr="0007706F" w:rsidRDefault="007B3856" w:rsidP="007B3856">
      <w:pPr>
        <w:pStyle w:val="1"/>
      </w:pPr>
      <w:bookmarkStart w:id="8" w:name="_Toc26712217"/>
      <w:r w:rsidRPr="007B3856">
        <w:t>Назначение</w:t>
      </w:r>
      <w:bookmarkEnd w:id="8"/>
    </w:p>
    <w:p w:rsidR="00387D8E" w:rsidRPr="0007706F" w:rsidRDefault="0007706F" w:rsidP="00387D8E">
      <w:r>
        <w:t xml:space="preserve">Назначение системы в данном релизе – использование имеющийся и сбор недостаточной информации для последующего анализа. Предоставление клиентам и работникам компании рабочего обучающегося модуля по выводу мотивирующих факторов (фраз, картинок, стилей) под </w:t>
      </w:r>
      <w:r w:rsidR="00C44D5A">
        <w:t>конкретные</w:t>
      </w:r>
      <w:r>
        <w:t xml:space="preserve"> параметры аудитории (возраст, сфера деятельности, интересы, </w:t>
      </w:r>
      <w:r w:rsidR="00C44D5A">
        <w:t>место проживание</w:t>
      </w:r>
      <w:r>
        <w:t>, увлечение музыкой и т.п.)</w:t>
      </w:r>
    </w:p>
    <w:p w:rsidR="00387D8E" w:rsidRPr="007B3856" w:rsidRDefault="007B3856" w:rsidP="007B3856">
      <w:pPr>
        <w:pStyle w:val="1"/>
        <w:rPr>
          <w:lang w:val="en-US"/>
        </w:rPr>
      </w:pPr>
      <w:bookmarkStart w:id="9" w:name="_Toc26712218"/>
      <w:r w:rsidRPr="007B3856">
        <w:rPr>
          <w:lang w:val="en-US"/>
        </w:rPr>
        <w:t>Stakeholder analysis</w:t>
      </w:r>
      <w:bookmarkEnd w:id="9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5806"/>
      </w:tblGrid>
      <w:tr w:rsidR="000B5CBF" w:rsidTr="001442CC">
        <w:tc>
          <w:tcPr>
            <w:tcW w:w="3539" w:type="dxa"/>
          </w:tcPr>
          <w:p w:rsidR="000B5CBF" w:rsidRDefault="00A35805" w:rsidP="00387D8E">
            <w:pPr>
              <w:rPr>
                <w:lang w:val="en-US"/>
              </w:rPr>
            </w:pPr>
            <w:r w:rsidRPr="00A35805">
              <w:rPr>
                <w:lang w:val="en-US"/>
              </w:rPr>
              <w:t>Stakeholder</w:t>
            </w:r>
          </w:p>
        </w:tc>
        <w:tc>
          <w:tcPr>
            <w:tcW w:w="5806" w:type="dxa"/>
          </w:tcPr>
          <w:p w:rsidR="000B5CBF" w:rsidRDefault="00A35805" w:rsidP="00387D8E">
            <w:pPr>
              <w:rPr>
                <w:lang w:val="en-US"/>
              </w:rPr>
            </w:pPr>
            <w:r w:rsidRPr="00A35805">
              <w:rPr>
                <w:lang w:val="en-US"/>
              </w:rPr>
              <w:t>Requirements</w:t>
            </w:r>
          </w:p>
        </w:tc>
      </w:tr>
      <w:tr w:rsidR="000B5CBF" w:rsidTr="001442CC">
        <w:tc>
          <w:tcPr>
            <w:tcW w:w="3539" w:type="dxa"/>
          </w:tcPr>
          <w:p w:rsidR="000B5CBF" w:rsidRPr="008F3D18" w:rsidRDefault="001442CC" w:rsidP="00387D8E">
            <w:pPr>
              <w:rPr>
                <w:lang w:val="en-US"/>
              </w:rPr>
            </w:pPr>
            <w:r>
              <w:t>Менеджеры</w:t>
            </w:r>
            <w:r w:rsidR="008F3D18">
              <w:t xml:space="preserve">, </w:t>
            </w:r>
            <w:r w:rsidR="008F3D18">
              <w:rPr>
                <w:lang w:val="en-US"/>
              </w:rPr>
              <w:t>Hr</w:t>
            </w:r>
          </w:p>
        </w:tc>
        <w:tc>
          <w:tcPr>
            <w:tcW w:w="5806" w:type="dxa"/>
          </w:tcPr>
          <w:p w:rsidR="001442CC" w:rsidRPr="00720EB1" w:rsidRDefault="001442CC" w:rsidP="001442CC">
            <w:pPr>
              <w:pStyle w:val="a7"/>
              <w:numPr>
                <w:ilvl w:val="0"/>
                <w:numId w:val="8"/>
              </w:numPr>
            </w:pPr>
            <w:r>
              <w:t>Получение информации и характеристики по каждому подчиненному на основе его личности</w:t>
            </w:r>
          </w:p>
          <w:p w:rsidR="000B5CBF" w:rsidRPr="001442CC" w:rsidRDefault="001442CC" w:rsidP="001442CC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  <w:r>
              <w:t>Сокращение дистанции с подчиненными</w:t>
            </w:r>
          </w:p>
          <w:p w:rsidR="001442CC" w:rsidRPr="001442CC" w:rsidRDefault="001442CC" w:rsidP="001442CC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  <w:r>
              <w:t>Увеличение мотивированности сотрудников</w:t>
            </w:r>
          </w:p>
          <w:p w:rsidR="001442CC" w:rsidRPr="001442CC" w:rsidRDefault="001442CC" w:rsidP="001442CC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  <w:r>
              <w:t>Отсутствие задержек по проекту</w:t>
            </w:r>
          </w:p>
        </w:tc>
      </w:tr>
      <w:tr w:rsidR="000B5CBF" w:rsidRPr="00720EB1" w:rsidTr="001442CC">
        <w:tc>
          <w:tcPr>
            <w:tcW w:w="3539" w:type="dxa"/>
          </w:tcPr>
          <w:p w:rsidR="000B5CBF" w:rsidRPr="00720EB1" w:rsidRDefault="00720EB1" w:rsidP="00387D8E">
            <w:r>
              <w:t>Аналитик</w:t>
            </w:r>
          </w:p>
        </w:tc>
        <w:tc>
          <w:tcPr>
            <w:tcW w:w="5806" w:type="dxa"/>
          </w:tcPr>
          <w:p w:rsidR="000B5CBF" w:rsidRPr="00720EB1" w:rsidRDefault="00720EB1" w:rsidP="00720EB1">
            <w:pPr>
              <w:pStyle w:val="a7"/>
              <w:numPr>
                <w:ilvl w:val="0"/>
                <w:numId w:val="9"/>
              </w:numPr>
              <w:rPr>
                <w:lang w:val="en-US"/>
              </w:rPr>
            </w:pPr>
            <w:r>
              <w:t>Сокращение времени на сбор данных</w:t>
            </w:r>
          </w:p>
          <w:p w:rsidR="00720EB1" w:rsidRPr="00720EB1" w:rsidRDefault="00720EB1" w:rsidP="00720EB1">
            <w:pPr>
              <w:pStyle w:val="a7"/>
              <w:numPr>
                <w:ilvl w:val="0"/>
                <w:numId w:val="9"/>
              </w:numPr>
            </w:pPr>
            <w:r>
              <w:t xml:space="preserve">Выгрузка информации под </w:t>
            </w:r>
            <w:r w:rsidR="00C44D5A">
              <w:t>конкретный</w:t>
            </w:r>
            <w:r>
              <w:t xml:space="preserve"> запрос</w:t>
            </w:r>
          </w:p>
        </w:tc>
      </w:tr>
      <w:tr w:rsidR="000B5CBF" w:rsidRPr="00720EB1" w:rsidTr="001442CC">
        <w:tc>
          <w:tcPr>
            <w:tcW w:w="3539" w:type="dxa"/>
          </w:tcPr>
          <w:p w:rsidR="000B5CBF" w:rsidRPr="00720EB1" w:rsidRDefault="00720EB1" w:rsidP="00387D8E">
            <w:pPr>
              <w:rPr>
                <w:lang w:val="en-US"/>
              </w:rPr>
            </w:pPr>
            <w:r>
              <w:t>Product Owner</w:t>
            </w:r>
          </w:p>
        </w:tc>
        <w:tc>
          <w:tcPr>
            <w:tcW w:w="5806" w:type="dxa"/>
          </w:tcPr>
          <w:p w:rsidR="000B5CBF" w:rsidRPr="00720EB1" w:rsidRDefault="00720EB1" w:rsidP="00720EB1">
            <w:pPr>
              <w:pStyle w:val="a7"/>
              <w:numPr>
                <w:ilvl w:val="0"/>
                <w:numId w:val="10"/>
              </w:numPr>
            </w:pPr>
            <w:r>
              <w:t>Лучшее понимание клиента</w:t>
            </w:r>
          </w:p>
        </w:tc>
      </w:tr>
      <w:tr w:rsidR="000B5CBF" w:rsidRPr="00720EB1" w:rsidTr="001442CC">
        <w:tc>
          <w:tcPr>
            <w:tcW w:w="3539" w:type="dxa"/>
          </w:tcPr>
          <w:p w:rsidR="000B5CBF" w:rsidRPr="00720EB1" w:rsidRDefault="00720EB1" w:rsidP="00387D8E">
            <w:r>
              <w:t>Маркетолог</w:t>
            </w:r>
          </w:p>
        </w:tc>
        <w:tc>
          <w:tcPr>
            <w:tcW w:w="5806" w:type="dxa"/>
          </w:tcPr>
          <w:p w:rsidR="000B5CBF" w:rsidRDefault="00720EB1" w:rsidP="00720EB1">
            <w:pPr>
              <w:pStyle w:val="a7"/>
              <w:numPr>
                <w:ilvl w:val="0"/>
                <w:numId w:val="10"/>
              </w:numPr>
            </w:pPr>
            <w:r>
              <w:t>Получение информации по аудитории по ее характеристике</w:t>
            </w:r>
          </w:p>
          <w:p w:rsidR="00720EB1" w:rsidRDefault="00720EB1" w:rsidP="00720EB1">
            <w:pPr>
              <w:pStyle w:val="a7"/>
              <w:numPr>
                <w:ilvl w:val="0"/>
                <w:numId w:val="10"/>
              </w:numPr>
            </w:pPr>
            <w:r>
              <w:t>Лучшее понимание ЦА</w:t>
            </w:r>
          </w:p>
          <w:p w:rsidR="00720EB1" w:rsidRPr="00720EB1" w:rsidRDefault="00720EB1" w:rsidP="00720EB1">
            <w:pPr>
              <w:pStyle w:val="a7"/>
              <w:numPr>
                <w:ilvl w:val="0"/>
                <w:numId w:val="10"/>
              </w:numPr>
            </w:pPr>
            <w:r>
              <w:t>Повышение эффективности работы маркетингового отдела</w:t>
            </w:r>
          </w:p>
        </w:tc>
      </w:tr>
      <w:tr w:rsidR="000B5CBF" w:rsidRPr="00720EB1" w:rsidTr="001442CC">
        <w:tc>
          <w:tcPr>
            <w:tcW w:w="3539" w:type="dxa"/>
          </w:tcPr>
          <w:p w:rsidR="000B5CBF" w:rsidRPr="00A9070F" w:rsidRDefault="00A9070F" w:rsidP="00387D8E">
            <w:r>
              <w:rPr>
                <w:lang w:val="en-US"/>
              </w:rPr>
              <w:t>CEO</w:t>
            </w:r>
          </w:p>
        </w:tc>
        <w:tc>
          <w:tcPr>
            <w:tcW w:w="5806" w:type="dxa"/>
          </w:tcPr>
          <w:p w:rsidR="000B5CBF" w:rsidRDefault="00A9070F" w:rsidP="00A9070F">
            <w:pPr>
              <w:pStyle w:val="a7"/>
              <w:numPr>
                <w:ilvl w:val="0"/>
                <w:numId w:val="11"/>
              </w:numPr>
            </w:pPr>
            <w:r>
              <w:t>Закрепление на существующих рынках</w:t>
            </w:r>
          </w:p>
          <w:p w:rsidR="00A9070F" w:rsidRDefault="00A9070F" w:rsidP="00A9070F">
            <w:pPr>
              <w:pStyle w:val="a7"/>
              <w:numPr>
                <w:ilvl w:val="0"/>
                <w:numId w:val="11"/>
              </w:numPr>
            </w:pPr>
            <w:r>
              <w:t xml:space="preserve">Увеличение </w:t>
            </w:r>
            <w:r w:rsidR="008146DF">
              <w:t>конкурентоспособности</w:t>
            </w:r>
            <w:r>
              <w:t xml:space="preserve"> продукта</w:t>
            </w:r>
          </w:p>
          <w:p w:rsidR="001D591E" w:rsidRPr="00720EB1" w:rsidRDefault="001D591E" w:rsidP="00A9070F">
            <w:pPr>
              <w:pStyle w:val="a7"/>
              <w:numPr>
                <w:ilvl w:val="0"/>
                <w:numId w:val="11"/>
              </w:numPr>
            </w:pPr>
            <w:r>
              <w:t>Получение новых идей по улучшению существующих продуктов</w:t>
            </w:r>
            <w:r w:rsidR="00852B76">
              <w:t xml:space="preserve"> (м</w:t>
            </w:r>
            <w:r w:rsidR="006C53B1">
              <w:t>отивированный работник гораздо больше готов предлагать)</w:t>
            </w:r>
          </w:p>
        </w:tc>
      </w:tr>
      <w:tr w:rsidR="00003E99" w:rsidRPr="00720EB1" w:rsidTr="001442CC">
        <w:tc>
          <w:tcPr>
            <w:tcW w:w="3539" w:type="dxa"/>
          </w:tcPr>
          <w:p w:rsidR="00003E99" w:rsidRPr="00003E99" w:rsidRDefault="00003E99" w:rsidP="00387D8E">
            <w:r>
              <w:t>Клиенты</w:t>
            </w:r>
          </w:p>
        </w:tc>
        <w:tc>
          <w:tcPr>
            <w:tcW w:w="5806" w:type="dxa"/>
          </w:tcPr>
          <w:p w:rsidR="00003E99" w:rsidRDefault="002E6DA0" w:rsidP="002E6DA0">
            <w:pPr>
              <w:pStyle w:val="a7"/>
              <w:numPr>
                <w:ilvl w:val="0"/>
                <w:numId w:val="11"/>
              </w:numPr>
            </w:pPr>
            <w:r>
              <w:t>Расширение функционала текущих продуктов</w:t>
            </w:r>
          </w:p>
        </w:tc>
      </w:tr>
    </w:tbl>
    <w:p w:rsidR="00387D8E" w:rsidRPr="00720EB1" w:rsidRDefault="00387D8E" w:rsidP="00387D8E"/>
    <w:p w:rsidR="00387D8E" w:rsidRPr="007F0607" w:rsidRDefault="007B3856" w:rsidP="007B3856">
      <w:pPr>
        <w:pStyle w:val="1"/>
      </w:pPr>
      <w:bookmarkStart w:id="10" w:name="_Toc26712219"/>
      <w:r w:rsidRPr="007B3856">
        <w:rPr>
          <w:lang w:val="en-US"/>
        </w:rPr>
        <w:t>User</w:t>
      </w:r>
      <w:r w:rsidRPr="007F0607">
        <w:t xml:space="preserve"> </w:t>
      </w:r>
      <w:r w:rsidRPr="007B3856">
        <w:rPr>
          <w:lang w:val="en-US"/>
        </w:rPr>
        <w:t>Stories</w:t>
      </w:r>
      <w:bookmarkEnd w:id="10"/>
    </w:p>
    <w:tbl>
      <w:tblPr>
        <w:tblStyle w:val="a8"/>
        <w:tblW w:w="9629" w:type="dxa"/>
        <w:tblLook w:val="04A0" w:firstRow="1" w:lastRow="0" w:firstColumn="1" w:lastColumn="0" w:noHBand="0" w:noVBand="1"/>
      </w:tblPr>
      <w:tblGrid>
        <w:gridCol w:w="1968"/>
        <w:gridCol w:w="3357"/>
        <w:gridCol w:w="2073"/>
        <w:gridCol w:w="2231"/>
      </w:tblGrid>
      <w:tr w:rsidR="000E2792" w:rsidTr="00285906">
        <w:tc>
          <w:tcPr>
            <w:tcW w:w="1968" w:type="dxa"/>
          </w:tcPr>
          <w:p w:rsidR="000E2792" w:rsidRPr="005D68BD" w:rsidRDefault="000E2792" w:rsidP="007B3856">
            <w:pPr>
              <w:rPr>
                <w:lang w:val="en-US"/>
              </w:rPr>
            </w:pPr>
            <w:r>
              <w:rPr>
                <w:lang w:val="en-US"/>
              </w:rPr>
              <w:t>As</w:t>
            </w:r>
          </w:p>
        </w:tc>
        <w:tc>
          <w:tcPr>
            <w:tcW w:w="3357" w:type="dxa"/>
          </w:tcPr>
          <w:p w:rsidR="000E2792" w:rsidRPr="005D68BD" w:rsidRDefault="000E2792" w:rsidP="007B3856">
            <w:pPr>
              <w:rPr>
                <w:lang w:val="en-US"/>
              </w:rPr>
            </w:pPr>
            <w:r>
              <w:rPr>
                <w:lang w:val="en-US"/>
              </w:rPr>
              <w:t>I want to</w:t>
            </w:r>
          </w:p>
        </w:tc>
        <w:tc>
          <w:tcPr>
            <w:tcW w:w="2073" w:type="dxa"/>
          </w:tcPr>
          <w:p w:rsidR="000E2792" w:rsidRPr="005D68BD" w:rsidRDefault="000E2792" w:rsidP="007B3856">
            <w:pPr>
              <w:rPr>
                <w:lang w:val="en-US"/>
              </w:rPr>
            </w:pPr>
            <w:r>
              <w:rPr>
                <w:lang w:val="en-US"/>
              </w:rPr>
              <w:t>for</w:t>
            </w:r>
          </w:p>
        </w:tc>
        <w:tc>
          <w:tcPr>
            <w:tcW w:w="2231" w:type="dxa"/>
          </w:tcPr>
          <w:p w:rsidR="000E2792" w:rsidRDefault="000E2792" w:rsidP="007B3856">
            <w:pPr>
              <w:rPr>
                <w:lang w:val="en-US"/>
              </w:rPr>
            </w:pPr>
            <w:r>
              <w:rPr>
                <w:lang w:val="en-US"/>
              </w:rPr>
              <w:t>Story Points</w:t>
            </w:r>
          </w:p>
        </w:tc>
      </w:tr>
      <w:tr w:rsidR="00CB593B" w:rsidTr="00285906">
        <w:trPr>
          <w:trHeight w:val="264"/>
        </w:trPr>
        <w:tc>
          <w:tcPr>
            <w:tcW w:w="1968" w:type="dxa"/>
          </w:tcPr>
          <w:p w:rsidR="00CB593B" w:rsidRPr="00C06699" w:rsidRDefault="00CB593B" w:rsidP="007B3856">
            <w:r>
              <w:t>Маркетолог</w:t>
            </w:r>
          </w:p>
        </w:tc>
        <w:tc>
          <w:tcPr>
            <w:tcW w:w="3357" w:type="dxa"/>
            <w:vMerge w:val="restart"/>
          </w:tcPr>
          <w:p w:rsidR="00CB593B" w:rsidRDefault="00CB593B" w:rsidP="00C06699">
            <w:r>
              <w:t>Получать мотивирующие факторы под конкретную аудиторию</w:t>
            </w:r>
          </w:p>
        </w:tc>
        <w:tc>
          <w:tcPr>
            <w:tcW w:w="2073" w:type="dxa"/>
          </w:tcPr>
          <w:p w:rsidR="00CB593B" w:rsidRDefault="00CB593B" w:rsidP="007B3856">
            <w:r>
              <w:t>Для понимания ЦА</w:t>
            </w:r>
          </w:p>
        </w:tc>
        <w:tc>
          <w:tcPr>
            <w:tcW w:w="2231" w:type="dxa"/>
            <w:vMerge w:val="restart"/>
          </w:tcPr>
          <w:p w:rsidR="00CB593B" w:rsidRDefault="00CB593B" w:rsidP="007B3856">
            <w:r>
              <w:t>10</w:t>
            </w:r>
          </w:p>
        </w:tc>
      </w:tr>
      <w:tr w:rsidR="00CB593B" w:rsidTr="00285906">
        <w:trPr>
          <w:trHeight w:val="300"/>
        </w:trPr>
        <w:tc>
          <w:tcPr>
            <w:tcW w:w="1968" w:type="dxa"/>
          </w:tcPr>
          <w:p w:rsidR="00CB593B" w:rsidRDefault="00CB593B" w:rsidP="00EA67C5">
            <w:r>
              <w:rPr>
                <w:lang w:val="en-US"/>
              </w:rPr>
              <w:t>Hr</w:t>
            </w:r>
          </w:p>
        </w:tc>
        <w:tc>
          <w:tcPr>
            <w:tcW w:w="3357" w:type="dxa"/>
            <w:vMerge/>
          </w:tcPr>
          <w:p w:rsidR="00CB593B" w:rsidRDefault="00CB593B" w:rsidP="00C06699"/>
        </w:tc>
        <w:tc>
          <w:tcPr>
            <w:tcW w:w="2073" w:type="dxa"/>
          </w:tcPr>
          <w:p w:rsidR="00CB593B" w:rsidRDefault="00CB593B" w:rsidP="007B3856">
            <w:r>
              <w:t>Для понимания сотрудников</w:t>
            </w:r>
          </w:p>
        </w:tc>
        <w:tc>
          <w:tcPr>
            <w:tcW w:w="2231" w:type="dxa"/>
            <w:vMerge/>
          </w:tcPr>
          <w:p w:rsidR="00CB593B" w:rsidRDefault="00CB593B" w:rsidP="007B3856"/>
        </w:tc>
      </w:tr>
      <w:tr w:rsidR="00CB593B" w:rsidTr="00285906">
        <w:tc>
          <w:tcPr>
            <w:tcW w:w="1968" w:type="dxa"/>
          </w:tcPr>
          <w:p w:rsidR="00CB593B" w:rsidRPr="00EA67C5" w:rsidRDefault="00CB593B" w:rsidP="007B3856">
            <w:r>
              <w:t>Менеджеры</w:t>
            </w:r>
          </w:p>
        </w:tc>
        <w:tc>
          <w:tcPr>
            <w:tcW w:w="3357" w:type="dxa"/>
            <w:vMerge/>
          </w:tcPr>
          <w:p w:rsidR="00CB593B" w:rsidRDefault="00CB593B" w:rsidP="007B3856"/>
        </w:tc>
        <w:tc>
          <w:tcPr>
            <w:tcW w:w="2073" w:type="dxa"/>
          </w:tcPr>
          <w:p w:rsidR="00CB593B" w:rsidRDefault="00CB593B" w:rsidP="007B3856">
            <w:r>
              <w:t>Для понимания сотрудников</w:t>
            </w:r>
          </w:p>
        </w:tc>
        <w:tc>
          <w:tcPr>
            <w:tcW w:w="2231" w:type="dxa"/>
            <w:vMerge w:val="restart"/>
          </w:tcPr>
          <w:p w:rsidR="00CB593B" w:rsidRDefault="00CB593B" w:rsidP="007B3856"/>
        </w:tc>
      </w:tr>
      <w:tr w:rsidR="00CB593B" w:rsidTr="00285906">
        <w:tc>
          <w:tcPr>
            <w:tcW w:w="1968" w:type="dxa"/>
          </w:tcPr>
          <w:p w:rsidR="00CB593B" w:rsidRPr="006515AB" w:rsidRDefault="00CB593B" w:rsidP="00042C81">
            <w:r>
              <w:t>Product Owner</w:t>
            </w:r>
          </w:p>
        </w:tc>
        <w:tc>
          <w:tcPr>
            <w:tcW w:w="3357" w:type="dxa"/>
            <w:vMerge/>
          </w:tcPr>
          <w:p w:rsidR="00CB593B" w:rsidRDefault="00CB593B" w:rsidP="007B3856"/>
        </w:tc>
        <w:tc>
          <w:tcPr>
            <w:tcW w:w="2073" w:type="dxa"/>
          </w:tcPr>
          <w:p w:rsidR="00CB593B" w:rsidRDefault="00CB593B" w:rsidP="007B3856">
            <w:r>
              <w:t>Для понимания того, что хотят клиенты</w:t>
            </w:r>
          </w:p>
        </w:tc>
        <w:tc>
          <w:tcPr>
            <w:tcW w:w="2231" w:type="dxa"/>
            <w:vMerge/>
          </w:tcPr>
          <w:p w:rsidR="00CB593B" w:rsidRDefault="00CB593B" w:rsidP="007B3856"/>
        </w:tc>
      </w:tr>
      <w:tr w:rsidR="00042C81" w:rsidTr="00285906">
        <w:tc>
          <w:tcPr>
            <w:tcW w:w="1968" w:type="dxa"/>
          </w:tcPr>
          <w:p w:rsidR="00042C81" w:rsidRDefault="00D81A7F" w:rsidP="00042C81">
            <w:r>
              <w:lastRenderedPageBreak/>
              <w:t>Product Owner</w:t>
            </w:r>
          </w:p>
        </w:tc>
        <w:tc>
          <w:tcPr>
            <w:tcW w:w="3357" w:type="dxa"/>
          </w:tcPr>
          <w:p w:rsidR="00042C81" w:rsidRDefault="00D81A7F" w:rsidP="00042C81">
            <w:r>
              <w:t>Получать заявки и предложения по модификации продукта</w:t>
            </w:r>
          </w:p>
        </w:tc>
        <w:tc>
          <w:tcPr>
            <w:tcW w:w="2073" w:type="dxa"/>
          </w:tcPr>
          <w:p w:rsidR="00042C81" w:rsidRDefault="007F07FF" w:rsidP="00042C81">
            <w:r>
              <w:t>Клиент ориентированность</w:t>
            </w:r>
          </w:p>
        </w:tc>
        <w:tc>
          <w:tcPr>
            <w:tcW w:w="2231" w:type="dxa"/>
          </w:tcPr>
          <w:p w:rsidR="00042C81" w:rsidRDefault="00E43040" w:rsidP="00042C81">
            <w:r>
              <w:t>1</w:t>
            </w:r>
          </w:p>
        </w:tc>
      </w:tr>
      <w:tr w:rsidR="00612A1F" w:rsidTr="00285906">
        <w:tc>
          <w:tcPr>
            <w:tcW w:w="1968" w:type="dxa"/>
          </w:tcPr>
          <w:p w:rsidR="00612A1F" w:rsidRDefault="00612A1F" w:rsidP="00042C81">
            <w:r>
              <w:t>Product Owner</w:t>
            </w:r>
          </w:p>
        </w:tc>
        <w:tc>
          <w:tcPr>
            <w:tcW w:w="3357" w:type="dxa"/>
          </w:tcPr>
          <w:p w:rsidR="00612A1F" w:rsidRDefault="00612A1F" w:rsidP="00042C81">
            <w:r>
              <w:t>Получение уведомлений об ошибках продукта (связанных с клиентом)</w:t>
            </w:r>
          </w:p>
        </w:tc>
        <w:tc>
          <w:tcPr>
            <w:tcW w:w="2073" w:type="dxa"/>
          </w:tcPr>
          <w:p w:rsidR="00612A1F" w:rsidRDefault="00612A1F" w:rsidP="00042C81">
            <w:r>
              <w:t>Клиент ориентированность</w:t>
            </w:r>
          </w:p>
        </w:tc>
        <w:tc>
          <w:tcPr>
            <w:tcW w:w="2231" w:type="dxa"/>
          </w:tcPr>
          <w:p w:rsidR="00612A1F" w:rsidRDefault="00612A1F" w:rsidP="00042C81">
            <w:r>
              <w:t>2</w:t>
            </w:r>
          </w:p>
        </w:tc>
      </w:tr>
      <w:tr w:rsidR="007F07FF" w:rsidTr="00285906">
        <w:tc>
          <w:tcPr>
            <w:tcW w:w="1968" w:type="dxa"/>
          </w:tcPr>
          <w:p w:rsidR="007F07FF" w:rsidRDefault="007F07FF" w:rsidP="00042C81">
            <w:r>
              <w:t>Клиенты</w:t>
            </w:r>
          </w:p>
        </w:tc>
        <w:tc>
          <w:tcPr>
            <w:tcW w:w="3357" w:type="dxa"/>
            <w:vMerge w:val="restart"/>
          </w:tcPr>
          <w:p w:rsidR="007F07FF" w:rsidRDefault="007F07FF" w:rsidP="00042C81">
            <w:r>
              <w:t>Возможность оставлять отзыв и предложение по доработки продукта</w:t>
            </w:r>
          </w:p>
        </w:tc>
        <w:tc>
          <w:tcPr>
            <w:tcW w:w="2073" w:type="dxa"/>
            <w:vMerge w:val="restart"/>
          </w:tcPr>
          <w:p w:rsidR="007F07FF" w:rsidRDefault="007F07FF" w:rsidP="00042C81">
            <w:r>
              <w:t>Оставить обратную связь</w:t>
            </w:r>
          </w:p>
        </w:tc>
        <w:tc>
          <w:tcPr>
            <w:tcW w:w="2231" w:type="dxa"/>
            <w:vMerge w:val="restart"/>
          </w:tcPr>
          <w:p w:rsidR="007F07FF" w:rsidRDefault="00E43040" w:rsidP="00042C81">
            <w:r>
              <w:t>1</w:t>
            </w:r>
          </w:p>
        </w:tc>
      </w:tr>
      <w:tr w:rsidR="007F07FF" w:rsidTr="00285906">
        <w:tc>
          <w:tcPr>
            <w:tcW w:w="1968" w:type="dxa"/>
          </w:tcPr>
          <w:p w:rsidR="007F07FF" w:rsidRDefault="007F07FF" w:rsidP="00042C81">
            <w:r>
              <w:t>Разработчики других отделов</w:t>
            </w:r>
          </w:p>
        </w:tc>
        <w:tc>
          <w:tcPr>
            <w:tcW w:w="3357" w:type="dxa"/>
            <w:vMerge/>
          </w:tcPr>
          <w:p w:rsidR="007F07FF" w:rsidRDefault="007F07FF" w:rsidP="00042C81"/>
        </w:tc>
        <w:tc>
          <w:tcPr>
            <w:tcW w:w="2073" w:type="dxa"/>
            <w:vMerge/>
          </w:tcPr>
          <w:p w:rsidR="007F07FF" w:rsidRDefault="007F07FF" w:rsidP="00042C81"/>
        </w:tc>
        <w:tc>
          <w:tcPr>
            <w:tcW w:w="2231" w:type="dxa"/>
            <w:vMerge/>
          </w:tcPr>
          <w:p w:rsidR="007F07FF" w:rsidRDefault="007F07FF" w:rsidP="00042C81"/>
        </w:tc>
      </w:tr>
      <w:tr w:rsidR="00B21221" w:rsidTr="00285906">
        <w:tc>
          <w:tcPr>
            <w:tcW w:w="1968" w:type="dxa"/>
          </w:tcPr>
          <w:p w:rsidR="00B21221" w:rsidRDefault="00B21221" w:rsidP="00285906">
            <w:r>
              <w:t>Продуктовый аналитик</w:t>
            </w:r>
          </w:p>
        </w:tc>
        <w:tc>
          <w:tcPr>
            <w:tcW w:w="3357" w:type="dxa"/>
            <w:vMerge w:val="restart"/>
          </w:tcPr>
          <w:p w:rsidR="00B21221" w:rsidRPr="00285906" w:rsidRDefault="00B21221" w:rsidP="00BC2CA3">
            <w:r>
              <w:t xml:space="preserve">Возможность просматривать </w:t>
            </w:r>
            <w:r w:rsidR="00BC2CA3">
              <w:t xml:space="preserve">статистику по </w:t>
            </w:r>
            <w:r>
              <w:t>востребованност</w:t>
            </w:r>
            <w:r w:rsidR="00BC2CA3">
              <w:t xml:space="preserve">и </w:t>
            </w:r>
            <w:r>
              <w:t>продукта внутри компании и вне</w:t>
            </w:r>
          </w:p>
        </w:tc>
        <w:tc>
          <w:tcPr>
            <w:tcW w:w="2073" w:type="dxa"/>
            <w:vMerge w:val="restart"/>
          </w:tcPr>
          <w:p w:rsidR="00B21221" w:rsidRDefault="00B21221" w:rsidP="00042C81">
            <w:r>
              <w:t>Оценка эффективности продукта</w:t>
            </w:r>
          </w:p>
        </w:tc>
        <w:tc>
          <w:tcPr>
            <w:tcW w:w="2231" w:type="dxa"/>
            <w:vMerge w:val="restart"/>
          </w:tcPr>
          <w:p w:rsidR="00B21221" w:rsidRDefault="00E43040" w:rsidP="00042C81">
            <w:r>
              <w:t>3</w:t>
            </w:r>
          </w:p>
        </w:tc>
      </w:tr>
      <w:tr w:rsidR="00B21221" w:rsidTr="00285906">
        <w:tc>
          <w:tcPr>
            <w:tcW w:w="1968" w:type="dxa"/>
          </w:tcPr>
          <w:p w:rsidR="00B21221" w:rsidRPr="00285906" w:rsidRDefault="00B21221" w:rsidP="00042C81">
            <w:pPr>
              <w:rPr>
                <w:lang w:val="en-US"/>
              </w:rPr>
            </w:pPr>
            <w:r>
              <w:rPr>
                <w:lang w:val="en-US"/>
              </w:rPr>
              <w:t>Product Manager</w:t>
            </w:r>
          </w:p>
        </w:tc>
        <w:tc>
          <w:tcPr>
            <w:tcW w:w="3357" w:type="dxa"/>
            <w:vMerge/>
          </w:tcPr>
          <w:p w:rsidR="00B21221" w:rsidRDefault="00B21221" w:rsidP="00042C81"/>
        </w:tc>
        <w:tc>
          <w:tcPr>
            <w:tcW w:w="2073" w:type="dxa"/>
            <w:vMerge/>
          </w:tcPr>
          <w:p w:rsidR="00B21221" w:rsidRDefault="00B21221" w:rsidP="00042C81"/>
        </w:tc>
        <w:tc>
          <w:tcPr>
            <w:tcW w:w="2231" w:type="dxa"/>
            <w:vMerge/>
          </w:tcPr>
          <w:p w:rsidR="00B21221" w:rsidRDefault="00B21221" w:rsidP="00042C81"/>
        </w:tc>
      </w:tr>
      <w:tr w:rsidR="00285906" w:rsidTr="00285906">
        <w:tc>
          <w:tcPr>
            <w:tcW w:w="1968" w:type="dxa"/>
          </w:tcPr>
          <w:p w:rsidR="00285906" w:rsidRDefault="00A42531" w:rsidP="00042C81">
            <w:r>
              <w:rPr>
                <w:lang w:val="en-US"/>
              </w:rPr>
              <w:t>Product Manager</w:t>
            </w:r>
          </w:p>
        </w:tc>
        <w:tc>
          <w:tcPr>
            <w:tcW w:w="3357" w:type="dxa"/>
          </w:tcPr>
          <w:p w:rsidR="00285906" w:rsidRDefault="00A42531" w:rsidP="00042C81">
            <w:r>
              <w:t>Получение отчетов о текущей работе системы</w:t>
            </w:r>
          </w:p>
        </w:tc>
        <w:tc>
          <w:tcPr>
            <w:tcW w:w="2073" w:type="dxa"/>
          </w:tcPr>
          <w:p w:rsidR="00285906" w:rsidRDefault="00452207" w:rsidP="00042C81">
            <w:r>
              <w:t>Отслеживание результатов работы системы</w:t>
            </w:r>
          </w:p>
        </w:tc>
        <w:tc>
          <w:tcPr>
            <w:tcW w:w="2231" w:type="dxa"/>
          </w:tcPr>
          <w:p w:rsidR="00285906" w:rsidRDefault="00E43040" w:rsidP="00042C81">
            <w:r>
              <w:t>3</w:t>
            </w:r>
          </w:p>
        </w:tc>
      </w:tr>
      <w:tr w:rsidR="00CF4970" w:rsidTr="00285906">
        <w:tc>
          <w:tcPr>
            <w:tcW w:w="1968" w:type="dxa"/>
          </w:tcPr>
          <w:p w:rsidR="00CF4970" w:rsidRPr="00CF4970" w:rsidRDefault="00CF4970" w:rsidP="00042C81">
            <w:pPr>
              <w:rPr>
                <w:lang w:val="en-US"/>
              </w:rPr>
            </w:pPr>
            <w:r>
              <w:rPr>
                <w:lang w:val="en-US"/>
              </w:rPr>
              <w:t>Data Science</w:t>
            </w:r>
          </w:p>
        </w:tc>
        <w:tc>
          <w:tcPr>
            <w:tcW w:w="3357" w:type="dxa"/>
          </w:tcPr>
          <w:p w:rsidR="00CF4970" w:rsidRDefault="00CF4970" w:rsidP="00042C81">
            <w:r>
              <w:t>Возможность дообучения модели</w:t>
            </w:r>
          </w:p>
        </w:tc>
        <w:tc>
          <w:tcPr>
            <w:tcW w:w="2073" w:type="dxa"/>
          </w:tcPr>
          <w:p w:rsidR="00CF4970" w:rsidRDefault="00CF4970" w:rsidP="00042C81">
            <w:r>
              <w:t>Улучшение качества модели</w:t>
            </w:r>
          </w:p>
        </w:tc>
        <w:tc>
          <w:tcPr>
            <w:tcW w:w="2231" w:type="dxa"/>
          </w:tcPr>
          <w:p w:rsidR="00CF4970" w:rsidRDefault="00CF4970" w:rsidP="00042C81">
            <w:r>
              <w:t>5</w:t>
            </w:r>
          </w:p>
        </w:tc>
      </w:tr>
    </w:tbl>
    <w:p w:rsidR="007B3856" w:rsidRPr="005D5EFA" w:rsidRDefault="005D5EFA" w:rsidP="007B3856">
      <w:r>
        <w:t xml:space="preserve">1 </w:t>
      </w:r>
      <w:r>
        <w:rPr>
          <w:lang w:val="en-US"/>
        </w:rPr>
        <w:t>Story</w:t>
      </w:r>
      <w:r w:rsidRPr="00CB593B">
        <w:t xml:space="preserve"> </w:t>
      </w:r>
      <w:r>
        <w:rPr>
          <w:lang w:val="en-US"/>
        </w:rPr>
        <w:t>Point</w:t>
      </w:r>
      <w:r w:rsidRPr="00CB593B">
        <w:t xml:space="preserve"> </w:t>
      </w:r>
      <w:r>
        <w:t>– создание формы обратной связи</w:t>
      </w:r>
    </w:p>
    <w:p w:rsidR="007B3856" w:rsidRPr="007F0607" w:rsidRDefault="007B3856" w:rsidP="007B3856">
      <w:pPr>
        <w:pStyle w:val="1"/>
      </w:pPr>
      <w:bookmarkStart w:id="11" w:name="_Toc26712220"/>
      <w:r w:rsidRPr="007B3856">
        <w:rPr>
          <w:lang w:val="en-US"/>
        </w:rPr>
        <w:t>Use</w:t>
      </w:r>
      <w:r w:rsidRPr="007F0607">
        <w:t xml:space="preserve"> </w:t>
      </w:r>
      <w:r w:rsidRPr="007B3856">
        <w:rPr>
          <w:lang w:val="en-US"/>
        </w:rPr>
        <w:t>Cases</w:t>
      </w:r>
      <w:bookmarkEnd w:id="11"/>
    </w:p>
    <w:p w:rsidR="00817EFD" w:rsidRPr="00612A1F" w:rsidRDefault="00817EFD" w:rsidP="00454DA6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612A1F">
        <w:t xml:space="preserve">: </w:t>
      </w:r>
      <w:r w:rsidR="00E53423">
        <w:t>вход</w:t>
      </w:r>
      <w:r w:rsidR="00E53423" w:rsidRPr="00612A1F">
        <w:t xml:space="preserve"> </w:t>
      </w:r>
      <w:r w:rsidR="00E53423">
        <w:t>в</w:t>
      </w:r>
      <w:r w:rsidR="00E53423" w:rsidRPr="00612A1F">
        <w:t xml:space="preserve"> </w:t>
      </w:r>
      <w:r w:rsidR="00E53423">
        <w:t>систему</w:t>
      </w:r>
      <w:r w:rsidRPr="00612A1F">
        <w:br/>
      </w:r>
      <w:r w:rsidRPr="00E53423">
        <w:rPr>
          <w:lang w:val="en-US"/>
        </w:rPr>
        <w:t>Actors</w:t>
      </w:r>
      <w:r w:rsidRPr="00612A1F">
        <w:t xml:space="preserve">: </w:t>
      </w:r>
      <w:r w:rsidR="00E53423">
        <w:t>Пользователи</w:t>
      </w:r>
      <w:r w:rsidRPr="00612A1F">
        <w:br/>
      </w:r>
      <w:r w:rsidRPr="00E53423">
        <w:rPr>
          <w:lang w:val="en-US"/>
        </w:rPr>
        <w:t>Pre</w:t>
      </w:r>
      <w:r w:rsidRPr="00612A1F">
        <w:t>-</w:t>
      </w:r>
      <w:r w:rsidRPr="00E53423">
        <w:rPr>
          <w:lang w:val="en-US"/>
        </w:rPr>
        <w:t>conditions</w:t>
      </w:r>
      <w:r w:rsidRPr="00612A1F">
        <w:t xml:space="preserve">: </w:t>
      </w:r>
      <w:r w:rsidR="00612A1F">
        <w:t>потребность</w:t>
      </w:r>
      <w:r w:rsidR="00612A1F" w:rsidRPr="00612A1F">
        <w:t xml:space="preserve"> </w:t>
      </w:r>
      <w:r w:rsidR="00612A1F">
        <w:t>в</w:t>
      </w:r>
      <w:r w:rsidR="00612A1F" w:rsidRPr="00612A1F">
        <w:t xml:space="preserve"> </w:t>
      </w:r>
      <w:r w:rsidR="00612A1F">
        <w:t>функционале</w:t>
      </w:r>
      <w:r w:rsidR="00612A1F" w:rsidRPr="00612A1F">
        <w:t xml:space="preserve"> </w:t>
      </w:r>
      <w:r w:rsidR="00612A1F">
        <w:t>продукта</w:t>
      </w:r>
      <w:r w:rsidRPr="00612A1F">
        <w:br/>
      </w:r>
      <w:r w:rsidRPr="00E53423">
        <w:rPr>
          <w:lang w:val="en-US"/>
        </w:rPr>
        <w:t>Post</w:t>
      </w:r>
      <w:r w:rsidRPr="00612A1F">
        <w:t>-</w:t>
      </w:r>
      <w:r w:rsidRPr="00E53423">
        <w:rPr>
          <w:lang w:val="en-US"/>
        </w:rPr>
        <w:t>conditions</w:t>
      </w:r>
      <w:r w:rsidRPr="00612A1F">
        <w:t>:</w:t>
      </w:r>
      <w:r w:rsidRPr="00612A1F">
        <w:br/>
      </w:r>
      <w:r w:rsidRPr="00E53423">
        <w:rPr>
          <w:lang w:val="en-US"/>
        </w:rPr>
        <w:t>Success</w:t>
      </w:r>
      <w:r w:rsidRPr="00612A1F">
        <w:t xml:space="preserve"> </w:t>
      </w:r>
      <w:r w:rsidRPr="00E53423">
        <w:rPr>
          <w:lang w:val="en-US"/>
        </w:rPr>
        <w:t>end</w:t>
      </w:r>
      <w:r w:rsidRPr="00612A1F">
        <w:t xml:space="preserve">: </w:t>
      </w:r>
      <w:r w:rsidR="00612A1F">
        <w:t>вход произведен под соответствующею цель</w:t>
      </w:r>
      <w:r w:rsidRPr="00612A1F">
        <w:br/>
      </w:r>
      <w:r w:rsidRPr="00E53423">
        <w:rPr>
          <w:lang w:val="en-US"/>
        </w:rPr>
        <w:t>Failure</w:t>
      </w:r>
      <w:r w:rsidRPr="00612A1F">
        <w:t xml:space="preserve"> </w:t>
      </w:r>
      <w:r w:rsidRPr="00E53423">
        <w:rPr>
          <w:lang w:val="en-US"/>
        </w:rPr>
        <w:t>end</w:t>
      </w:r>
      <w:r w:rsidRPr="00612A1F">
        <w:t xml:space="preserve">: </w:t>
      </w:r>
      <w:r w:rsidR="00612A1F">
        <w:t>предупреждение об ошибке (</w:t>
      </w:r>
      <w:r w:rsidR="001010D2">
        <w:t xml:space="preserve">при большом количестве уведомление </w:t>
      </w:r>
      <w:r w:rsidR="001010D2">
        <w:rPr>
          <w:lang w:val="en-US"/>
        </w:rPr>
        <w:t>Product</w:t>
      </w:r>
      <w:r w:rsidR="001010D2" w:rsidRPr="00DA2DC6">
        <w:t xml:space="preserve"> </w:t>
      </w:r>
      <w:r w:rsidR="001010D2">
        <w:rPr>
          <w:lang w:val="en-US"/>
        </w:rPr>
        <w:t>Owner</w:t>
      </w:r>
      <w:r w:rsidR="001010D2" w:rsidRPr="00DA2DC6">
        <w:t>)</w:t>
      </w:r>
      <w:r w:rsidRPr="00612A1F">
        <w:br/>
      </w:r>
      <w:r w:rsidRPr="00E53423">
        <w:rPr>
          <w:lang w:val="en-US"/>
        </w:rPr>
        <w:t>Minimal</w:t>
      </w:r>
      <w:r w:rsidRPr="00612A1F">
        <w:t xml:space="preserve"> </w:t>
      </w:r>
      <w:r w:rsidRPr="00E53423">
        <w:rPr>
          <w:lang w:val="en-US"/>
        </w:rPr>
        <w:t>guarantee</w:t>
      </w:r>
      <w:r w:rsidRPr="00612A1F">
        <w:t xml:space="preserve">: </w:t>
      </w:r>
      <w:r w:rsidR="00DA2DC6">
        <w:t>Открытие страницы входа, возможность вернуться на предыдущий шаг</w:t>
      </w:r>
    </w:p>
    <w:p w:rsidR="00EF7177" w:rsidRPr="00F67F51" w:rsidRDefault="00EF7177" w:rsidP="00EF7177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271D06">
        <w:t xml:space="preserve">: </w:t>
      </w:r>
      <w:r w:rsidR="00271D06">
        <w:t>Получать мотивирующие факторы под конкретную аудиторию</w:t>
      </w:r>
      <w:r w:rsidRPr="00271D06">
        <w:br/>
      </w:r>
      <w:r w:rsidRPr="00E53423">
        <w:rPr>
          <w:lang w:val="en-US"/>
        </w:rPr>
        <w:t>Actors</w:t>
      </w:r>
      <w:r w:rsidRPr="00F67F51">
        <w:t xml:space="preserve">: </w:t>
      </w:r>
      <w:r w:rsidR="00271D06">
        <w:t>Маркетолог</w:t>
      </w:r>
      <w:r w:rsidR="00271D06" w:rsidRPr="00F67F51">
        <w:t xml:space="preserve">, </w:t>
      </w:r>
      <w:r w:rsidR="00271D06">
        <w:rPr>
          <w:lang w:val="en-US"/>
        </w:rPr>
        <w:t>Hr</w:t>
      </w:r>
      <w:r w:rsidR="00271D06" w:rsidRPr="00F67F51">
        <w:t xml:space="preserve">, </w:t>
      </w:r>
      <w:r w:rsidR="00271D06">
        <w:t>менеджеры</w:t>
      </w:r>
      <w:r w:rsidR="00271D06" w:rsidRPr="00F67F51">
        <w:t xml:space="preserve">, </w:t>
      </w:r>
      <w:r w:rsidR="00271D06">
        <w:rPr>
          <w:lang w:val="en-US"/>
        </w:rPr>
        <w:t>product</w:t>
      </w:r>
      <w:r w:rsidR="00271D06" w:rsidRPr="00F67F51">
        <w:t xml:space="preserve"> </w:t>
      </w:r>
      <w:r w:rsidR="00271D06">
        <w:rPr>
          <w:lang w:val="en-US"/>
        </w:rPr>
        <w:t>owner</w:t>
      </w:r>
      <w:r w:rsidRPr="00F67F51">
        <w:br/>
      </w:r>
      <w:r w:rsidRPr="00E53423">
        <w:rPr>
          <w:lang w:val="en-US"/>
        </w:rPr>
        <w:t>Pre</w:t>
      </w:r>
      <w:r w:rsidRPr="00F67F51">
        <w:t>-</w:t>
      </w:r>
      <w:r w:rsidRPr="00E53423">
        <w:rPr>
          <w:lang w:val="en-US"/>
        </w:rPr>
        <w:t>conditions</w:t>
      </w:r>
      <w:r w:rsidRPr="00F67F51">
        <w:t xml:space="preserve">: </w:t>
      </w:r>
      <w:r w:rsidR="00E920C8">
        <w:t>Потребность выявления мотивирующих факторов по описанию конкретного типа личности</w:t>
      </w:r>
      <w:r w:rsidRPr="00F67F51">
        <w:br/>
      </w:r>
      <w:r w:rsidRPr="00E53423">
        <w:rPr>
          <w:lang w:val="en-US"/>
        </w:rPr>
        <w:t>Post</w:t>
      </w:r>
      <w:r w:rsidRPr="00F67F51">
        <w:t>-</w:t>
      </w:r>
      <w:r w:rsidRPr="00E53423">
        <w:rPr>
          <w:lang w:val="en-US"/>
        </w:rPr>
        <w:t>conditions</w:t>
      </w:r>
      <w:r w:rsidRPr="00F67F51">
        <w:t>:</w:t>
      </w:r>
      <w:r w:rsidRPr="00F67F51">
        <w:br/>
      </w:r>
      <w:r w:rsidRPr="00E53423">
        <w:rPr>
          <w:lang w:val="en-US"/>
        </w:rPr>
        <w:t>Success</w:t>
      </w:r>
      <w:r w:rsidRPr="00F67F51">
        <w:t xml:space="preserve"> </w:t>
      </w:r>
      <w:r w:rsidRPr="00E53423">
        <w:rPr>
          <w:lang w:val="en-US"/>
        </w:rPr>
        <w:t>end</w:t>
      </w:r>
      <w:r w:rsidRPr="00F67F51">
        <w:t xml:space="preserve">: </w:t>
      </w:r>
      <w:r w:rsidR="00F67F51">
        <w:t>получение подробного описания</w:t>
      </w:r>
      <w:r w:rsidRPr="00F67F51">
        <w:br/>
      </w:r>
      <w:r w:rsidRPr="00E53423">
        <w:rPr>
          <w:lang w:val="en-US"/>
        </w:rPr>
        <w:t>Failure</w:t>
      </w:r>
      <w:r w:rsidRPr="00F67F51">
        <w:t xml:space="preserve"> </w:t>
      </w:r>
      <w:r w:rsidRPr="00E53423">
        <w:rPr>
          <w:lang w:val="en-US"/>
        </w:rPr>
        <w:t>end</w:t>
      </w:r>
      <w:r w:rsidRPr="00F67F51">
        <w:t xml:space="preserve">: </w:t>
      </w:r>
      <w:r w:rsidR="00F67F51">
        <w:t>уведомление о том, что данных не достаточно</w:t>
      </w:r>
      <w:r w:rsidR="00F67F51" w:rsidRPr="00F67F51">
        <w:t xml:space="preserve">; </w:t>
      </w:r>
      <w:r w:rsidR="00F67F51">
        <w:t>фиксирование события в логах для анализа аналитиком</w:t>
      </w:r>
      <w:r w:rsidRPr="00F67F51">
        <w:br/>
      </w:r>
      <w:r w:rsidRPr="00E53423">
        <w:rPr>
          <w:lang w:val="en-US"/>
        </w:rPr>
        <w:t>Minimal</w:t>
      </w:r>
      <w:r w:rsidRPr="00F67F51">
        <w:t xml:space="preserve"> </w:t>
      </w:r>
      <w:r w:rsidRPr="00E53423">
        <w:rPr>
          <w:lang w:val="en-US"/>
        </w:rPr>
        <w:t>guarantee</w:t>
      </w:r>
      <w:r w:rsidRPr="00F67F51">
        <w:t xml:space="preserve">: </w:t>
      </w:r>
      <w:r w:rsidR="001C5A24">
        <w:t>открытие страницы, приятный интерфейс, контакты для связи со специалистом</w:t>
      </w:r>
    </w:p>
    <w:p w:rsidR="00EF7177" w:rsidRPr="00D04DD0" w:rsidRDefault="00EF7177" w:rsidP="00EF7177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D04DD0">
        <w:t xml:space="preserve">: </w:t>
      </w:r>
      <w:r w:rsidR="00DC68CB">
        <w:t>Получать</w:t>
      </w:r>
      <w:r w:rsidR="00DC68CB" w:rsidRPr="00D04DD0">
        <w:t xml:space="preserve"> </w:t>
      </w:r>
      <w:r w:rsidR="00DC68CB">
        <w:t>заявки</w:t>
      </w:r>
      <w:r w:rsidR="00DC68CB" w:rsidRPr="00D04DD0">
        <w:t xml:space="preserve"> </w:t>
      </w:r>
      <w:r w:rsidR="00DC68CB">
        <w:t>и</w:t>
      </w:r>
      <w:r w:rsidR="00DC68CB" w:rsidRPr="00D04DD0">
        <w:t xml:space="preserve"> </w:t>
      </w:r>
      <w:r w:rsidR="00DC68CB">
        <w:t>предложения</w:t>
      </w:r>
      <w:r w:rsidR="00DC68CB" w:rsidRPr="00D04DD0">
        <w:t xml:space="preserve"> </w:t>
      </w:r>
      <w:r w:rsidR="00DC68CB">
        <w:t>по</w:t>
      </w:r>
      <w:r w:rsidR="00DC68CB" w:rsidRPr="00D04DD0">
        <w:t xml:space="preserve"> </w:t>
      </w:r>
      <w:r w:rsidR="00DC68CB">
        <w:t>модификации</w:t>
      </w:r>
      <w:r w:rsidR="00DC68CB" w:rsidRPr="00D04DD0">
        <w:t xml:space="preserve"> </w:t>
      </w:r>
      <w:r w:rsidR="00DC68CB">
        <w:t>продукта</w:t>
      </w:r>
      <w:r w:rsidRPr="00D04DD0">
        <w:br/>
      </w:r>
      <w:r w:rsidRPr="00E53423">
        <w:rPr>
          <w:lang w:val="en-US"/>
        </w:rPr>
        <w:t>Actors</w:t>
      </w:r>
      <w:r w:rsidRPr="00D04DD0">
        <w:t xml:space="preserve">: </w:t>
      </w:r>
      <w:r w:rsidR="00DC68CB" w:rsidRPr="00DC68CB">
        <w:rPr>
          <w:lang w:val="en-US"/>
        </w:rPr>
        <w:t>Product</w:t>
      </w:r>
      <w:r w:rsidR="00DC68CB" w:rsidRPr="00D04DD0">
        <w:t xml:space="preserve"> </w:t>
      </w:r>
      <w:r w:rsidR="00DC68CB" w:rsidRPr="00DC68CB">
        <w:rPr>
          <w:lang w:val="en-US"/>
        </w:rPr>
        <w:t>Owner</w:t>
      </w:r>
      <w:r w:rsidRPr="00D04DD0">
        <w:br/>
      </w:r>
      <w:r w:rsidRPr="00E53423">
        <w:rPr>
          <w:lang w:val="en-US"/>
        </w:rPr>
        <w:t>Pre</w:t>
      </w:r>
      <w:r w:rsidRPr="00D04DD0">
        <w:t>-</w:t>
      </w:r>
      <w:r w:rsidRPr="00E53423">
        <w:rPr>
          <w:lang w:val="en-US"/>
        </w:rPr>
        <w:t>conditions</w:t>
      </w:r>
      <w:r w:rsidRPr="00D04DD0">
        <w:t xml:space="preserve">: </w:t>
      </w:r>
      <w:r w:rsidR="00D04DD0">
        <w:t>выявление сфер по улучшению продукта</w:t>
      </w:r>
      <w:r w:rsidRPr="00D04DD0">
        <w:br/>
      </w:r>
      <w:r w:rsidRPr="00E53423">
        <w:rPr>
          <w:lang w:val="en-US"/>
        </w:rPr>
        <w:t>Post</w:t>
      </w:r>
      <w:r w:rsidRPr="00D04DD0">
        <w:t>-</w:t>
      </w:r>
      <w:r w:rsidRPr="00E53423">
        <w:rPr>
          <w:lang w:val="en-US"/>
        </w:rPr>
        <w:t>conditions</w:t>
      </w:r>
      <w:r w:rsidRPr="00D04DD0">
        <w:t>:</w:t>
      </w:r>
      <w:r w:rsidRPr="00D04DD0">
        <w:br/>
      </w:r>
      <w:r w:rsidRPr="00E53423">
        <w:rPr>
          <w:lang w:val="en-US"/>
        </w:rPr>
        <w:t>Success</w:t>
      </w:r>
      <w:r w:rsidRPr="00D04DD0">
        <w:t xml:space="preserve"> </w:t>
      </w:r>
      <w:r w:rsidRPr="00E53423">
        <w:rPr>
          <w:lang w:val="en-US"/>
        </w:rPr>
        <w:t>end</w:t>
      </w:r>
      <w:r w:rsidRPr="00D04DD0">
        <w:t xml:space="preserve">: </w:t>
      </w:r>
      <w:r w:rsidR="00D04DD0">
        <w:t>получение заявки и возможность отправить ответ со своей почты</w:t>
      </w:r>
      <w:r w:rsidRPr="00D04DD0">
        <w:br/>
      </w:r>
      <w:r w:rsidRPr="00E53423">
        <w:rPr>
          <w:lang w:val="en-US"/>
        </w:rPr>
        <w:t>Failure</w:t>
      </w:r>
      <w:r w:rsidRPr="00D04DD0">
        <w:t xml:space="preserve"> </w:t>
      </w:r>
      <w:r w:rsidRPr="00E53423">
        <w:rPr>
          <w:lang w:val="en-US"/>
        </w:rPr>
        <w:t>end</w:t>
      </w:r>
      <w:r w:rsidRPr="00D04DD0">
        <w:t xml:space="preserve">: </w:t>
      </w:r>
      <w:r w:rsidR="00527E82">
        <w:t>уведомление о том, что пользователь оставил предложение и контакты и просьбой уточнить у него данные аспекты</w:t>
      </w:r>
      <w:r w:rsidRPr="00D04DD0">
        <w:br/>
      </w:r>
      <w:r w:rsidRPr="00E53423">
        <w:rPr>
          <w:lang w:val="en-US"/>
        </w:rPr>
        <w:t>Minimal</w:t>
      </w:r>
      <w:r w:rsidRPr="00D04DD0">
        <w:t xml:space="preserve"> </w:t>
      </w:r>
      <w:r w:rsidRPr="00E53423">
        <w:rPr>
          <w:lang w:val="en-US"/>
        </w:rPr>
        <w:t>guarantee</w:t>
      </w:r>
      <w:r w:rsidRPr="00D04DD0">
        <w:t xml:space="preserve">: </w:t>
      </w:r>
      <w:r w:rsidR="00527E82">
        <w:t>Получение заявок в случае их возникновения</w:t>
      </w:r>
      <w:r w:rsidR="00976EB7">
        <w:t xml:space="preserve"> и уведомление об ошибках</w:t>
      </w:r>
    </w:p>
    <w:p w:rsidR="00EF7177" w:rsidRPr="0081634A" w:rsidRDefault="00EF7177" w:rsidP="00EF7177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81634A">
        <w:t xml:space="preserve">: </w:t>
      </w:r>
      <w:r w:rsidR="00F648CD">
        <w:t>Получение</w:t>
      </w:r>
      <w:r w:rsidR="00F648CD" w:rsidRPr="0081634A">
        <w:t xml:space="preserve"> </w:t>
      </w:r>
      <w:r w:rsidR="00F648CD">
        <w:t>уведомлений</w:t>
      </w:r>
      <w:r w:rsidR="00F648CD" w:rsidRPr="0081634A">
        <w:t xml:space="preserve"> </w:t>
      </w:r>
      <w:r w:rsidR="00F648CD">
        <w:t>об</w:t>
      </w:r>
      <w:r w:rsidR="00F648CD" w:rsidRPr="0081634A">
        <w:t xml:space="preserve"> </w:t>
      </w:r>
      <w:r w:rsidR="00F648CD">
        <w:t>ошибках</w:t>
      </w:r>
      <w:r w:rsidR="00F648CD" w:rsidRPr="0081634A">
        <w:t xml:space="preserve"> </w:t>
      </w:r>
      <w:r w:rsidR="00F648CD">
        <w:t>продукта</w:t>
      </w:r>
      <w:r w:rsidR="00F648CD" w:rsidRPr="0081634A">
        <w:t xml:space="preserve"> (</w:t>
      </w:r>
      <w:r w:rsidR="00F648CD">
        <w:t>связанных</w:t>
      </w:r>
      <w:r w:rsidR="00F648CD" w:rsidRPr="0081634A">
        <w:t xml:space="preserve"> </w:t>
      </w:r>
      <w:r w:rsidR="00F648CD">
        <w:t>с</w:t>
      </w:r>
      <w:r w:rsidR="00F648CD" w:rsidRPr="0081634A">
        <w:t xml:space="preserve"> </w:t>
      </w:r>
      <w:r w:rsidR="00F648CD">
        <w:t>клиентом</w:t>
      </w:r>
      <w:r w:rsidR="00F648CD" w:rsidRPr="0081634A">
        <w:t>)</w:t>
      </w:r>
      <w:r w:rsidRPr="0081634A">
        <w:br/>
      </w:r>
      <w:r w:rsidRPr="00E53423">
        <w:rPr>
          <w:lang w:val="en-US"/>
        </w:rPr>
        <w:t>Actors</w:t>
      </w:r>
      <w:r w:rsidRPr="0081634A">
        <w:t xml:space="preserve">: </w:t>
      </w:r>
      <w:r w:rsidR="00F648CD" w:rsidRPr="00DC68CB">
        <w:rPr>
          <w:lang w:val="en-US"/>
        </w:rPr>
        <w:t>Product</w:t>
      </w:r>
      <w:r w:rsidR="00F648CD" w:rsidRPr="0081634A">
        <w:t xml:space="preserve"> </w:t>
      </w:r>
      <w:r w:rsidR="00F648CD" w:rsidRPr="00DC68CB">
        <w:rPr>
          <w:lang w:val="en-US"/>
        </w:rPr>
        <w:t>Owner</w:t>
      </w:r>
      <w:r w:rsidRPr="0081634A">
        <w:br/>
      </w:r>
      <w:r w:rsidRPr="00E53423">
        <w:rPr>
          <w:lang w:val="en-US"/>
        </w:rPr>
        <w:t>Pre</w:t>
      </w:r>
      <w:r w:rsidRPr="0081634A">
        <w:t>-</w:t>
      </w:r>
      <w:r w:rsidRPr="00E53423">
        <w:rPr>
          <w:lang w:val="en-US"/>
        </w:rPr>
        <w:t>conditions</w:t>
      </w:r>
      <w:r w:rsidRPr="0081634A">
        <w:t xml:space="preserve">: </w:t>
      </w:r>
      <w:r w:rsidR="0081634A">
        <w:t>улучшение и настройка работы продукта</w:t>
      </w:r>
      <w:r w:rsidRPr="0081634A">
        <w:br/>
      </w:r>
      <w:r w:rsidRPr="00E53423">
        <w:rPr>
          <w:lang w:val="en-US"/>
        </w:rPr>
        <w:t>Post</w:t>
      </w:r>
      <w:r w:rsidRPr="0081634A">
        <w:t>-</w:t>
      </w:r>
      <w:r w:rsidRPr="00E53423">
        <w:rPr>
          <w:lang w:val="en-US"/>
        </w:rPr>
        <w:t>conditions</w:t>
      </w:r>
      <w:r w:rsidRPr="0081634A">
        <w:t>:</w:t>
      </w:r>
      <w:r w:rsidRPr="0081634A">
        <w:br/>
      </w:r>
      <w:r w:rsidRPr="00E53423">
        <w:rPr>
          <w:lang w:val="en-US"/>
        </w:rPr>
        <w:lastRenderedPageBreak/>
        <w:t>Success</w:t>
      </w:r>
      <w:r w:rsidRPr="0081634A">
        <w:t xml:space="preserve"> </w:t>
      </w:r>
      <w:r w:rsidRPr="00E53423">
        <w:rPr>
          <w:lang w:val="en-US"/>
        </w:rPr>
        <w:t>end</w:t>
      </w:r>
      <w:r w:rsidRPr="0081634A">
        <w:t xml:space="preserve">: </w:t>
      </w:r>
      <w:r w:rsidR="0081634A">
        <w:t>получение</w:t>
      </w:r>
      <w:r w:rsidR="0081634A" w:rsidRPr="0081634A">
        <w:t xml:space="preserve"> </w:t>
      </w:r>
      <w:r w:rsidR="0081634A">
        <w:t>уведомлений</w:t>
      </w:r>
      <w:r w:rsidR="0081634A" w:rsidRPr="0081634A">
        <w:t xml:space="preserve"> </w:t>
      </w:r>
      <w:r w:rsidR="0081634A">
        <w:t>об</w:t>
      </w:r>
      <w:r w:rsidR="0081634A" w:rsidRPr="0081634A">
        <w:t xml:space="preserve"> </w:t>
      </w:r>
      <w:r w:rsidR="0081634A">
        <w:t>ошибках</w:t>
      </w:r>
      <w:r w:rsidR="0081634A" w:rsidRPr="0081634A">
        <w:t xml:space="preserve"> </w:t>
      </w:r>
      <w:r w:rsidR="0081634A">
        <w:t>продукта</w:t>
      </w:r>
      <w:r w:rsidRPr="0081634A">
        <w:br/>
      </w:r>
      <w:r w:rsidRPr="00E53423">
        <w:rPr>
          <w:lang w:val="en-US"/>
        </w:rPr>
        <w:t>Failure</w:t>
      </w:r>
      <w:r w:rsidRPr="0081634A">
        <w:t xml:space="preserve"> </w:t>
      </w:r>
      <w:r w:rsidRPr="00E53423">
        <w:rPr>
          <w:lang w:val="en-US"/>
        </w:rPr>
        <w:t>end</w:t>
      </w:r>
      <w:r w:rsidRPr="0081634A">
        <w:t xml:space="preserve">: </w:t>
      </w:r>
      <w:r w:rsidR="0081634A">
        <w:t>информация о том, что ошибка случилась</w:t>
      </w:r>
      <w:r w:rsidRPr="0081634A">
        <w:br/>
      </w:r>
      <w:r w:rsidRPr="00E53423">
        <w:rPr>
          <w:lang w:val="en-US"/>
        </w:rPr>
        <w:t>Minimal</w:t>
      </w:r>
      <w:r w:rsidRPr="0081634A">
        <w:t xml:space="preserve"> </w:t>
      </w:r>
      <w:r w:rsidRPr="00E53423">
        <w:rPr>
          <w:lang w:val="en-US"/>
        </w:rPr>
        <w:t>guarantee</w:t>
      </w:r>
      <w:r w:rsidRPr="0081634A">
        <w:t xml:space="preserve">: </w:t>
      </w:r>
      <w:r w:rsidR="0081634A">
        <w:t>информация о том, что ошибка случилась</w:t>
      </w:r>
    </w:p>
    <w:p w:rsidR="00EF7177" w:rsidRPr="00F96776" w:rsidRDefault="00EF7177" w:rsidP="00EF7177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F96776">
        <w:t xml:space="preserve">: </w:t>
      </w:r>
      <w:r w:rsidR="00307ECB">
        <w:t>Возможность</w:t>
      </w:r>
      <w:r w:rsidR="00307ECB" w:rsidRPr="00F96776">
        <w:t xml:space="preserve"> </w:t>
      </w:r>
      <w:r w:rsidR="00307ECB">
        <w:t>оставлять</w:t>
      </w:r>
      <w:r w:rsidR="00307ECB" w:rsidRPr="00F96776">
        <w:t xml:space="preserve"> </w:t>
      </w:r>
      <w:r w:rsidR="00307ECB">
        <w:t>отзыв</w:t>
      </w:r>
      <w:r w:rsidR="00307ECB" w:rsidRPr="00F96776">
        <w:t xml:space="preserve"> </w:t>
      </w:r>
      <w:r w:rsidR="00307ECB">
        <w:t>и</w:t>
      </w:r>
      <w:r w:rsidR="00307ECB" w:rsidRPr="00F96776">
        <w:t xml:space="preserve"> </w:t>
      </w:r>
      <w:r w:rsidR="00307ECB">
        <w:t>предложение</w:t>
      </w:r>
      <w:r w:rsidR="00307ECB" w:rsidRPr="00F96776">
        <w:t xml:space="preserve"> </w:t>
      </w:r>
      <w:r w:rsidR="00307ECB">
        <w:t>по</w:t>
      </w:r>
      <w:r w:rsidR="00307ECB" w:rsidRPr="00F96776">
        <w:t xml:space="preserve"> </w:t>
      </w:r>
      <w:r w:rsidR="00307ECB">
        <w:t>доработки</w:t>
      </w:r>
      <w:r w:rsidR="00307ECB" w:rsidRPr="00F96776">
        <w:t xml:space="preserve"> </w:t>
      </w:r>
      <w:r w:rsidR="00307ECB">
        <w:t>продукта</w:t>
      </w:r>
      <w:r w:rsidRPr="00F96776">
        <w:br/>
      </w:r>
      <w:r w:rsidRPr="00E53423">
        <w:rPr>
          <w:lang w:val="en-US"/>
        </w:rPr>
        <w:t>Actors</w:t>
      </w:r>
      <w:r w:rsidRPr="00F96776">
        <w:t xml:space="preserve">: </w:t>
      </w:r>
      <w:r w:rsidR="00926132">
        <w:t>клиенты, разработчики других отделов</w:t>
      </w:r>
      <w:r w:rsidRPr="00F96776">
        <w:br/>
      </w:r>
      <w:r w:rsidRPr="00E53423">
        <w:rPr>
          <w:lang w:val="en-US"/>
        </w:rPr>
        <w:t>Pre</w:t>
      </w:r>
      <w:r w:rsidRPr="00F96776">
        <w:t>-</w:t>
      </w:r>
      <w:r w:rsidRPr="00E53423">
        <w:rPr>
          <w:lang w:val="en-US"/>
        </w:rPr>
        <w:t>conditions</w:t>
      </w:r>
      <w:r w:rsidRPr="00F96776">
        <w:t xml:space="preserve">: </w:t>
      </w:r>
      <w:r w:rsidR="00F96776">
        <w:t>появление идеи по доработке продукта или обнаружение бага</w:t>
      </w:r>
      <w:r w:rsidRPr="00F96776">
        <w:br/>
      </w:r>
      <w:r w:rsidRPr="00E53423">
        <w:rPr>
          <w:lang w:val="en-US"/>
        </w:rPr>
        <w:t>Post</w:t>
      </w:r>
      <w:r w:rsidRPr="00F96776">
        <w:t>-</w:t>
      </w:r>
      <w:r w:rsidRPr="00E53423">
        <w:rPr>
          <w:lang w:val="en-US"/>
        </w:rPr>
        <w:t>conditions</w:t>
      </w:r>
      <w:r w:rsidRPr="00F96776">
        <w:t>:</w:t>
      </w:r>
      <w:r w:rsidRPr="00F96776">
        <w:br/>
      </w:r>
      <w:r w:rsidRPr="00E53423">
        <w:rPr>
          <w:lang w:val="en-US"/>
        </w:rPr>
        <w:t>Success</w:t>
      </w:r>
      <w:r w:rsidRPr="00F96776">
        <w:t xml:space="preserve"> </w:t>
      </w:r>
      <w:r w:rsidRPr="00E53423">
        <w:rPr>
          <w:lang w:val="en-US"/>
        </w:rPr>
        <w:t>end</w:t>
      </w:r>
      <w:r w:rsidRPr="00F96776">
        <w:t xml:space="preserve">: </w:t>
      </w:r>
      <w:r w:rsidR="00F96776">
        <w:t>отправка сообщения</w:t>
      </w:r>
      <w:r w:rsidRPr="00F96776">
        <w:br/>
      </w:r>
      <w:r w:rsidRPr="00E53423">
        <w:rPr>
          <w:lang w:val="en-US"/>
        </w:rPr>
        <w:t>Failure</w:t>
      </w:r>
      <w:r w:rsidRPr="00F96776">
        <w:t xml:space="preserve"> </w:t>
      </w:r>
      <w:r w:rsidRPr="00E53423">
        <w:rPr>
          <w:lang w:val="en-US"/>
        </w:rPr>
        <w:t>end</w:t>
      </w:r>
      <w:r w:rsidRPr="00F96776">
        <w:t xml:space="preserve">: </w:t>
      </w:r>
      <w:r w:rsidR="00F96776">
        <w:t>уведомление о том, что сообщение не отправлено</w:t>
      </w:r>
      <w:r w:rsidRPr="00F96776">
        <w:br/>
      </w:r>
      <w:r w:rsidRPr="00E53423">
        <w:rPr>
          <w:lang w:val="en-US"/>
        </w:rPr>
        <w:t>Minimal</w:t>
      </w:r>
      <w:r w:rsidRPr="00F96776">
        <w:t xml:space="preserve"> </w:t>
      </w:r>
      <w:r w:rsidRPr="00E53423">
        <w:rPr>
          <w:lang w:val="en-US"/>
        </w:rPr>
        <w:t>guarantee</w:t>
      </w:r>
      <w:r w:rsidRPr="00F96776">
        <w:t xml:space="preserve">: </w:t>
      </w:r>
      <w:r w:rsidR="00F96776">
        <w:t>возможность отправки</w:t>
      </w:r>
    </w:p>
    <w:p w:rsidR="006A4CC9" w:rsidRPr="00BC2CA3" w:rsidRDefault="006A4CC9" w:rsidP="009947D8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BC2CA3">
        <w:t xml:space="preserve">: </w:t>
      </w:r>
      <w:r w:rsidR="00307ECB" w:rsidRPr="00307ECB">
        <w:t>Возможность</w:t>
      </w:r>
      <w:r w:rsidR="00307ECB" w:rsidRPr="00BC2CA3">
        <w:t xml:space="preserve"> </w:t>
      </w:r>
      <w:r w:rsidR="00307ECB" w:rsidRPr="00307ECB">
        <w:t>просматривать</w:t>
      </w:r>
      <w:r w:rsidR="00307ECB" w:rsidRPr="00BC2CA3">
        <w:t xml:space="preserve"> </w:t>
      </w:r>
      <w:r w:rsidR="00F25C77">
        <w:t>статистику по востребованности</w:t>
      </w:r>
      <w:r w:rsidR="00307ECB" w:rsidRPr="00BC2CA3">
        <w:t xml:space="preserve"> </w:t>
      </w:r>
      <w:r w:rsidR="00307ECB" w:rsidRPr="00307ECB">
        <w:t>продукта</w:t>
      </w:r>
      <w:r w:rsidR="00307ECB" w:rsidRPr="00BC2CA3">
        <w:t xml:space="preserve"> </w:t>
      </w:r>
      <w:r w:rsidR="00307ECB" w:rsidRPr="00307ECB">
        <w:t>внутри</w:t>
      </w:r>
      <w:r w:rsidR="00307ECB" w:rsidRPr="00BC2CA3">
        <w:t xml:space="preserve"> </w:t>
      </w:r>
      <w:r w:rsidR="00307ECB" w:rsidRPr="00307ECB">
        <w:t>компании</w:t>
      </w:r>
      <w:r w:rsidR="00307ECB" w:rsidRPr="00BC2CA3">
        <w:t xml:space="preserve"> </w:t>
      </w:r>
      <w:r w:rsidR="00307ECB" w:rsidRPr="00307ECB">
        <w:t>и</w:t>
      </w:r>
      <w:r w:rsidR="00307ECB" w:rsidRPr="00BC2CA3">
        <w:t xml:space="preserve"> </w:t>
      </w:r>
      <w:r w:rsidR="00307ECB" w:rsidRPr="00307ECB">
        <w:t>вне</w:t>
      </w:r>
      <w:r w:rsidRPr="00BC2CA3">
        <w:br/>
      </w:r>
      <w:r w:rsidRPr="00E53423">
        <w:rPr>
          <w:lang w:val="en-US"/>
        </w:rPr>
        <w:t>Actors</w:t>
      </w:r>
      <w:r w:rsidRPr="00BC2CA3">
        <w:t xml:space="preserve">: </w:t>
      </w:r>
      <w:r w:rsidR="00AA7AE6">
        <w:t xml:space="preserve">продуктовый аналитик, </w:t>
      </w:r>
      <w:r w:rsidR="00AA7AE6">
        <w:rPr>
          <w:lang w:val="en-US"/>
        </w:rPr>
        <w:t>product</w:t>
      </w:r>
      <w:r w:rsidR="00AA7AE6" w:rsidRPr="00E36BFC">
        <w:t xml:space="preserve"> </w:t>
      </w:r>
      <w:r w:rsidR="00AA7AE6">
        <w:rPr>
          <w:lang w:val="en-US"/>
        </w:rPr>
        <w:t>manager</w:t>
      </w:r>
      <w:r w:rsidRPr="00BC2CA3">
        <w:br/>
      </w:r>
      <w:r w:rsidRPr="00E53423">
        <w:rPr>
          <w:lang w:val="en-US"/>
        </w:rPr>
        <w:t>Pre</w:t>
      </w:r>
      <w:r w:rsidRPr="00BC2CA3">
        <w:t>-</w:t>
      </w:r>
      <w:r w:rsidRPr="00E53423">
        <w:rPr>
          <w:lang w:val="en-US"/>
        </w:rPr>
        <w:t>conditions</w:t>
      </w:r>
      <w:r w:rsidRPr="00BC2CA3">
        <w:t xml:space="preserve">: </w:t>
      </w:r>
      <w:r w:rsidR="00E36BFC">
        <w:t>анализ эффективности работы системы</w:t>
      </w:r>
      <w:r w:rsidRPr="00BC2CA3">
        <w:br/>
      </w:r>
      <w:r w:rsidRPr="00E53423">
        <w:rPr>
          <w:lang w:val="en-US"/>
        </w:rPr>
        <w:t>Post</w:t>
      </w:r>
      <w:r w:rsidRPr="00BC2CA3">
        <w:t>-</w:t>
      </w:r>
      <w:r w:rsidRPr="00E53423">
        <w:rPr>
          <w:lang w:val="en-US"/>
        </w:rPr>
        <w:t>conditions</w:t>
      </w:r>
      <w:r w:rsidRPr="00BC2CA3">
        <w:t>:</w:t>
      </w:r>
      <w:r w:rsidRPr="00BC2CA3">
        <w:br/>
      </w:r>
      <w:r w:rsidRPr="00E53423">
        <w:rPr>
          <w:lang w:val="en-US"/>
        </w:rPr>
        <w:t>Success</w:t>
      </w:r>
      <w:r w:rsidRPr="00BC2CA3">
        <w:t xml:space="preserve"> </w:t>
      </w:r>
      <w:r w:rsidRPr="00E53423">
        <w:rPr>
          <w:lang w:val="en-US"/>
        </w:rPr>
        <w:t>end</w:t>
      </w:r>
      <w:r w:rsidRPr="00BC2CA3">
        <w:t xml:space="preserve">: </w:t>
      </w:r>
      <w:r w:rsidR="00E36BFC">
        <w:t>получение дэшборда с данными по показателям системы</w:t>
      </w:r>
      <w:r w:rsidRPr="00BC2CA3">
        <w:br/>
      </w:r>
      <w:r w:rsidRPr="00E53423">
        <w:rPr>
          <w:lang w:val="en-US"/>
        </w:rPr>
        <w:t>Failure</w:t>
      </w:r>
      <w:r w:rsidRPr="00BC2CA3">
        <w:t xml:space="preserve"> </w:t>
      </w:r>
      <w:r w:rsidRPr="00E53423">
        <w:rPr>
          <w:lang w:val="en-US"/>
        </w:rPr>
        <w:t>end</w:t>
      </w:r>
      <w:r w:rsidRPr="00BC2CA3">
        <w:t xml:space="preserve">: </w:t>
      </w:r>
      <w:r w:rsidR="006411EC">
        <w:t>уведомление о том, что сейчас дэшборд не может быть выведен</w:t>
      </w:r>
      <w:r w:rsidRPr="00BC2CA3">
        <w:br/>
      </w:r>
      <w:r w:rsidRPr="00E53423">
        <w:rPr>
          <w:lang w:val="en-US"/>
        </w:rPr>
        <w:t>Minimal</w:t>
      </w:r>
      <w:r w:rsidRPr="00BC2CA3">
        <w:t xml:space="preserve"> </w:t>
      </w:r>
      <w:r w:rsidRPr="00E53423">
        <w:rPr>
          <w:lang w:val="en-US"/>
        </w:rPr>
        <w:t>guarantee</w:t>
      </w:r>
      <w:r w:rsidRPr="00BC2CA3">
        <w:t xml:space="preserve">: </w:t>
      </w:r>
      <w:r w:rsidR="006411EC">
        <w:t>открытие страницы и получение информации о ее работоспособности</w:t>
      </w:r>
    </w:p>
    <w:p w:rsidR="00817EFD" w:rsidRPr="00F404F2" w:rsidRDefault="009947D8" w:rsidP="0067244D">
      <w:pPr>
        <w:pStyle w:val="a7"/>
        <w:numPr>
          <w:ilvl w:val="0"/>
          <w:numId w:val="12"/>
        </w:numPr>
      </w:pPr>
      <w:r w:rsidRPr="00177698">
        <w:rPr>
          <w:lang w:val="en-US"/>
        </w:rPr>
        <w:t>Description</w:t>
      </w:r>
      <w:r w:rsidRPr="00F404F2">
        <w:t xml:space="preserve">: </w:t>
      </w:r>
      <w:r w:rsidRPr="009947D8">
        <w:t xml:space="preserve">Получение отчетов о текущей работе системы </w:t>
      </w:r>
      <w:r w:rsidRPr="00F404F2">
        <w:br/>
      </w:r>
      <w:r w:rsidRPr="00177698">
        <w:rPr>
          <w:lang w:val="en-US"/>
        </w:rPr>
        <w:t>Actors</w:t>
      </w:r>
      <w:r w:rsidRPr="00F404F2">
        <w:t xml:space="preserve">: </w:t>
      </w:r>
      <w:r w:rsidR="006411EC" w:rsidRPr="00177698">
        <w:rPr>
          <w:lang w:val="en-US"/>
        </w:rPr>
        <w:t>Product</w:t>
      </w:r>
      <w:r w:rsidR="006411EC" w:rsidRPr="00F404F2">
        <w:t xml:space="preserve"> </w:t>
      </w:r>
      <w:r w:rsidR="006411EC" w:rsidRPr="00177698">
        <w:rPr>
          <w:lang w:val="en-US"/>
        </w:rPr>
        <w:t>Manager</w:t>
      </w:r>
      <w:r w:rsidRPr="00F404F2">
        <w:br/>
      </w:r>
      <w:r w:rsidRPr="00177698">
        <w:rPr>
          <w:lang w:val="en-US"/>
        </w:rPr>
        <w:t>Pre</w:t>
      </w:r>
      <w:r w:rsidRPr="00F404F2">
        <w:t>-</w:t>
      </w:r>
      <w:r w:rsidRPr="00177698">
        <w:rPr>
          <w:lang w:val="en-US"/>
        </w:rPr>
        <w:t>conditions</w:t>
      </w:r>
      <w:r w:rsidRPr="00F404F2">
        <w:t xml:space="preserve">: </w:t>
      </w:r>
      <w:r w:rsidR="006411EC">
        <w:t>анализ текущий работы системы, подготовка отчета для руководства</w:t>
      </w:r>
      <w:r w:rsidRPr="00F404F2">
        <w:br/>
      </w:r>
      <w:r w:rsidRPr="00177698">
        <w:rPr>
          <w:lang w:val="en-US"/>
        </w:rPr>
        <w:t>Post</w:t>
      </w:r>
      <w:r w:rsidRPr="00F404F2">
        <w:t>-</w:t>
      </w:r>
      <w:r w:rsidRPr="00177698">
        <w:rPr>
          <w:lang w:val="en-US"/>
        </w:rPr>
        <w:t>conditions</w:t>
      </w:r>
      <w:r w:rsidRPr="00F404F2">
        <w:t>:</w:t>
      </w:r>
      <w:r w:rsidRPr="00F404F2">
        <w:br/>
      </w:r>
      <w:r w:rsidRPr="00177698">
        <w:rPr>
          <w:lang w:val="en-US"/>
        </w:rPr>
        <w:t>Success</w:t>
      </w:r>
      <w:r w:rsidRPr="00F404F2">
        <w:t xml:space="preserve"> </w:t>
      </w:r>
      <w:r w:rsidRPr="00177698">
        <w:rPr>
          <w:lang w:val="en-US"/>
        </w:rPr>
        <w:t>end</w:t>
      </w:r>
      <w:r w:rsidRPr="00F404F2">
        <w:t xml:space="preserve">: </w:t>
      </w:r>
      <w:r w:rsidR="00177698">
        <w:t>отчет о текущей работе системы</w:t>
      </w:r>
      <w:r w:rsidRPr="00F404F2">
        <w:br/>
      </w:r>
      <w:r w:rsidRPr="00177698">
        <w:rPr>
          <w:lang w:val="en-US"/>
        </w:rPr>
        <w:t>Failure</w:t>
      </w:r>
      <w:r w:rsidRPr="00F404F2">
        <w:t xml:space="preserve"> </w:t>
      </w:r>
      <w:r w:rsidRPr="00177698">
        <w:rPr>
          <w:lang w:val="en-US"/>
        </w:rPr>
        <w:t>end</w:t>
      </w:r>
      <w:r w:rsidRPr="00F404F2">
        <w:t xml:space="preserve">: </w:t>
      </w:r>
      <w:r w:rsidR="00177698">
        <w:t>уведомление, что сейчас отчет не может быть получен</w:t>
      </w:r>
      <w:r w:rsidRPr="00F404F2">
        <w:br/>
      </w:r>
      <w:r w:rsidRPr="00177698">
        <w:rPr>
          <w:lang w:val="en-US"/>
        </w:rPr>
        <w:t>Minimal</w:t>
      </w:r>
      <w:r w:rsidRPr="00F404F2">
        <w:t xml:space="preserve"> </w:t>
      </w:r>
      <w:r w:rsidRPr="00177698">
        <w:rPr>
          <w:lang w:val="en-US"/>
        </w:rPr>
        <w:t>guarantee</w:t>
      </w:r>
      <w:r w:rsidRPr="00F404F2">
        <w:t xml:space="preserve">: </w:t>
      </w:r>
      <w:r w:rsidR="00177698">
        <w:t>принятие запроса на получение отчета</w:t>
      </w:r>
    </w:p>
    <w:p w:rsidR="002C3A78" w:rsidRPr="00F404F2" w:rsidRDefault="002C3A78" w:rsidP="002C3A78">
      <w:pPr>
        <w:pStyle w:val="a7"/>
        <w:numPr>
          <w:ilvl w:val="0"/>
          <w:numId w:val="12"/>
        </w:numPr>
      </w:pPr>
      <w:r w:rsidRPr="00177698">
        <w:rPr>
          <w:lang w:val="en-US"/>
        </w:rPr>
        <w:t>Description</w:t>
      </w:r>
      <w:r w:rsidRPr="00F404F2">
        <w:t xml:space="preserve">: </w:t>
      </w:r>
      <w:r w:rsidR="00057532">
        <w:t>Возможность</w:t>
      </w:r>
      <w:r w:rsidR="00057532" w:rsidRPr="00F404F2">
        <w:t xml:space="preserve"> </w:t>
      </w:r>
      <w:r w:rsidR="00057532">
        <w:t>дообучения</w:t>
      </w:r>
      <w:r w:rsidR="00057532" w:rsidRPr="00F404F2">
        <w:t xml:space="preserve"> </w:t>
      </w:r>
      <w:r w:rsidR="00057532">
        <w:t>модели</w:t>
      </w:r>
      <w:r w:rsidRPr="00F404F2">
        <w:br/>
      </w:r>
      <w:r w:rsidRPr="00177698">
        <w:rPr>
          <w:lang w:val="en-US"/>
        </w:rPr>
        <w:t>Actors</w:t>
      </w:r>
      <w:r w:rsidRPr="00F404F2">
        <w:t xml:space="preserve">: </w:t>
      </w:r>
      <w:r>
        <w:rPr>
          <w:lang w:val="en-US"/>
        </w:rPr>
        <w:t>Data</w:t>
      </w:r>
      <w:r w:rsidRPr="00F404F2">
        <w:t xml:space="preserve"> </w:t>
      </w:r>
      <w:r>
        <w:rPr>
          <w:lang w:val="en-US"/>
        </w:rPr>
        <w:t>Science</w:t>
      </w:r>
      <w:r w:rsidRPr="00F404F2">
        <w:br/>
      </w:r>
      <w:r w:rsidRPr="00177698">
        <w:rPr>
          <w:lang w:val="en-US"/>
        </w:rPr>
        <w:t>Pre</w:t>
      </w:r>
      <w:r w:rsidRPr="00F404F2">
        <w:t>-</w:t>
      </w:r>
      <w:r w:rsidRPr="00177698">
        <w:rPr>
          <w:lang w:val="en-US"/>
        </w:rPr>
        <w:t>conditions</w:t>
      </w:r>
      <w:r w:rsidRPr="00F404F2">
        <w:t xml:space="preserve">: </w:t>
      </w:r>
      <w:r w:rsidR="00057532">
        <w:t>необходимость</w:t>
      </w:r>
      <w:r w:rsidR="00057532" w:rsidRPr="00F404F2">
        <w:t xml:space="preserve"> </w:t>
      </w:r>
      <w:r w:rsidR="00057532">
        <w:t>улучшения</w:t>
      </w:r>
      <w:r w:rsidR="00057532" w:rsidRPr="00F404F2">
        <w:t xml:space="preserve"> </w:t>
      </w:r>
      <w:r w:rsidR="00057532">
        <w:t>модели</w:t>
      </w:r>
      <w:r w:rsidRPr="00F404F2">
        <w:br/>
      </w:r>
      <w:r w:rsidRPr="00177698">
        <w:rPr>
          <w:lang w:val="en-US"/>
        </w:rPr>
        <w:t>Post</w:t>
      </w:r>
      <w:r w:rsidRPr="00F404F2">
        <w:t>-</w:t>
      </w:r>
      <w:r w:rsidRPr="00177698">
        <w:rPr>
          <w:lang w:val="en-US"/>
        </w:rPr>
        <w:t>conditions</w:t>
      </w:r>
      <w:r w:rsidRPr="00F404F2">
        <w:t>:</w:t>
      </w:r>
      <w:r w:rsidRPr="00F404F2">
        <w:br/>
      </w:r>
      <w:r w:rsidRPr="00177698">
        <w:rPr>
          <w:lang w:val="en-US"/>
        </w:rPr>
        <w:t>Success</w:t>
      </w:r>
      <w:r w:rsidRPr="00F404F2">
        <w:t xml:space="preserve"> </w:t>
      </w:r>
      <w:r w:rsidRPr="00177698">
        <w:rPr>
          <w:lang w:val="en-US"/>
        </w:rPr>
        <w:t>end</w:t>
      </w:r>
      <w:r w:rsidRPr="00F404F2">
        <w:t xml:space="preserve">: </w:t>
      </w:r>
      <w:r w:rsidR="00057532">
        <w:t>создание</w:t>
      </w:r>
      <w:r w:rsidR="00057532" w:rsidRPr="00F404F2">
        <w:t xml:space="preserve"> </w:t>
      </w:r>
      <w:r w:rsidR="00057532">
        <w:t>новой</w:t>
      </w:r>
      <w:r w:rsidR="00057532" w:rsidRPr="00F404F2">
        <w:t xml:space="preserve"> </w:t>
      </w:r>
      <w:r w:rsidR="00057532">
        <w:t>версии</w:t>
      </w:r>
      <w:r w:rsidR="00057532" w:rsidRPr="00F404F2">
        <w:t xml:space="preserve"> </w:t>
      </w:r>
      <w:r w:rsidR="00057532">
        <w:t>модели</w:t>
      </w:r>
      <w:r w:rsidR="00057532" w:rsidRPr="00F404F2">
        <w:t xml:space="preserve"> </w:t>
      </w:r>
      <w:r w:rsidR="00057532">
        <w:t>и</w:t>
      </w:r>
      <w:r w:rsidR="00057532" w:rsidRPr="00F404F2">
        <w:t xml:space="preserve"> </w:t>
      </w:r>
      <w:r w:rsidR="00057532">
        <w:t>замер</w:t>
      </w:r>
      <w:r w:rsidR="00057532" w:rsidRPr="00F404F2">
        <w:t xml:space="preserve"> </w:t>
      </w:r>
      <w:r w:rsidR="00057532">
        <w:t>ее</w:t>
      </w:r>
      <w:r w:rsidR="00057532" w:rsidRPr="00F404F2">
        <w:t xml:space="preserve"> </w:t>
      </w:r>
      <w:r w:rsidR="00057532">
        <w:t>эффективности</w:t>
      </w:r>
      <w:r w:rsidR="00057532" w:rsidRPr="00F404F2">
        <w:t xml:space="preserve"> </w:t>
      </w:r>
      <w:r w:rsidR="00057532">
        <w:t>в</w:t>
      </w:r>
      <w:r w:rsidR="00057532" w:rsidRPr="00F404F2">
        <w:t xml:space="preserve"> </w:t>
      </w:r>
      <w:r w:rsidR="00057532">
        <w:t>сравнении</w:t>
      </w:r>
      <w:r w:rsidR="00057532" w:rsidRPr="00F404F2">
        <w:t xml:space="preserve"> </w:t>
      </w:r>
      <w:r w:rsidR="00057532">
        <w:t>с</w:t>
      </w:r>
      <w:r w:rsidR="00057532" w:rsidRPr="00F404F2">
        <w:t xml:space="preserve"> </w:t>
      </w:r>
      <w:r w:rsidR="00057532">
        <w:t>текущей</w:t>
      </w:r>
      <w:r w:rsidR="00057532" w:rsidRPr="00F404F2">
        <w:t xml:space="preserve">, </w:t>
      </w:r>
      <w:r w:rsidR="00057532">
        <w:t>через</w:t>
      </w:r>
      <w:r w:rsidR="00057532" w:rsidRPr="00F404F2">
        <w:t xml:space="preserve"> </w:t>
      </w:r>
      <w:r w:rsidR="00057532">
        <w:rPr>
          <w:lang w:val="en-US"/>
        </w:rPr>
        <w:t>A</w:t>
      </w:r>
      <w:r w:rsidR="00057532" w:rsidRPr="00F404F2">
        <w:t xml:space="preserve"> / </w:t>
      </w:r>
      <w:r w:rsidR="00057532">
        <w:rPr>
          <w:lang w:val="en-US"/>
        </w:rPr>
        <w:t>B</w:t>
      </w:r>
      <w:r w:rsidR="00057532" w:rsidRPr="00F404F2">
        <w:t xml:space="preserve"> </w:t>
      </w:r>
      <w:r w:rsidR="00057532">
        <w:t>тестирование</w:t>
      </w:r>
      <w:r w:rsidR="00057532" w:rsidRPr="00F404F2">
        <w:t xml:space="preserve"> </w:t>
      </w:r>
      <w:r w:rsidR="00057532">
        <w:t>при</w:t>
      </w:r>
      <w:r w:rsidR="00057532" w:rsidRPr="00F404F2">
        <w:t xml:space="preserve"> </w:t>
      </w:r>
      <w:r w:rsidR="00057532">
        <w:t>необходимости</w:t>
      </w:r>
      <w:r w:rsidRPr="00F404F2">
        <w:br/>
      </w:r>
      <w:r w:rsidRPr="00177698">
        <w:rPr>
          <w:lang w:val="en-US"/>
        </w:rPr>
        <w:t>Failure</w:t>
      </w:r>
      <w:r w:rsidRPr="00F404F2">
        <w:t xml:space="preserve"> </w:t>
      </w:r>
      <w:r w:rsidRPr="00177698">
        <w:rPr>
          <w:lang w:val="en-US"/>
        </w:rPr>
        <w:t>end</w:t>
      </w:r>
      <w:r w:rsidRPr="00F404F2">
        <w:t xml:space="preserve">: </w:t>
      </w:r>
      <w:r w:rsidR="00057532">
        <w:t>уведомление</w:t>
      </w:r>
      <w:r w:rsidR="00057532" w:rsidRPr="00F404F2">
        <w:t xml:space="preserve"> </w:t>
      </w:r>
      <w:r w:rsidR="00057532">
        <w:t>с</w:t>
      </w:r>
      <w:r w:rsidR="00057532" w:rsidRPr="00F404F2">
        <w:t xml:space="preserve"> </w:t>
      </w:r>
      <w:r w:rsidR="00057532">
        <w:t>кодом</w:t>
      </w:r>
      <w:r w:rsidR="00057532" w:rsidRPr="00F404F2">
        <w:t xml:space="preserve"> </w:t>
      </w:r>
      <w:r w:rsidR="00057532">
        <w:t>ошибки</w:t>
      </w:r>
      <w:r w:rsidRPr="00F404F2">
        <w:br/>
      </w:r>
      <w:r w:rsidRPr="00177698">
        <w:rPr>
          <w:lang w:val="en-US"/>
        </w:rPr>
        <w:t>Minimal</w:t>
      </w:r>
      <w:r w:rsidRPr="00F404F2">
        <w:t xml:space="preserve"> </w:t>
      </w:r>
      <w:r w:rsidRPr="00177698">
        <w:rPr>
          <w:lang w:val="en-US"/>
        </w:rPr>
        <w:t>guarantee</w:t>
      </w:r>
      <w:r w:rsidRPr="00F404F2">
        <w:t xml:space="preserve">: </w:t>
      </w:r>
      <w:r w:rsidR="00057532">
        <w:t>просмотр</w:t>
      </w:r>
      <w:r w:rsidR="00057532" w:rsidRPr="00F404F2">
        <w:t xml:space="preserve"> </w:t>
      </w:r>
      <w:r w:rsidR="00057532">
        <w:t>существующей</w:t>
      </w:r>
      <w:r w:rsidR="00057532" w:rsidRPr="00F404F2">
        <w:t xml:space="preserve"> </w:t>
      </w:r>
      <w:r w:rsidR="00057532">
        <w:t>модели</w:t>
      </w:r>
    </w:p>
    <w:p w:rsidR="002C3A78" w:rsidRPr="00F404F2" w:rsidRDefault="00933898" w:rsidP="006C0615">
      <w:r>
        <w:object w:dxaOrig="15000" w:dyaOrig="10710">
          <v:shape id="_x0000_i1026" type="#_x0000_t75" style="width:467.15pt;height:333.5pt" o:ole="">
            <v:imagedata r:id="rId8" o:title=""/>
          </v:shape>
          <o:OLEObject Type="Embed" ProgID="Visio.Drawing.15" ShapeID="_x0000_i1026" DrawAspect="Content" ObjectID="_1637460247" r:id="rId9"/>
        </w:object>
      </w:r>
    </w:p>
    <w:p w:rsidR="007B3856" w:rsidRPr="007B3856" w:rsidRDefault="007B3856" w:rsidP="007B3856">
      <w:pPr>
        <w:pStyle w:val="1"/>
      </w:pPr>
      <w:bookmarkStart w:id="12" w:name="_Toc26712221"/>
      <w:r w:rsidRPr="007B3856">
        <w:t>Техническое предложение</w:t>
      </w:r>
      <w:bookmarkEnd w:id="12"/>
    </w:p>
    <w:p w:rsidR="00E57A9A" w:rsidRDefault="003B5820" w:rsidP="007B3856">
      <w:r>
        <w:t>Предлагается информационная система</w:t>
      </w:r>
      <w:r w:rsidR="0043369A">
        <w:t>, для автоматизированного получения информации по описанию клиента, аудитории, конкрентной группы лиц, с последующим получением информации по ней. А именно, получение информации по мотивирующим факторам представителей этой аудитории: фразы, истории, цвет, картинки.</w:t>
      </w:r>
      <w:r w:rsidR="00452A4D">
        <w:t xml:space="preserve"> Реализация данной системы - </w:t>
      </w:r>
    </w:p>
    <w:p w:rsidR="005E727C" w:rsidRDefault="00044B64" w:rsidP="007B3856">
      <w:r>
        <w:t xml:space="preserve">Система основана на анализе текстовой информации. </w:t>
      </w:r>
      <w:r w:rsidR="00CF4970">
        <w:t>Для сбора данных планируется использовать существующие данные по различным аудиториям, эффективности той или иной маркетинговой компании, а также внутренним наработкам в данной среде. По собранной информации планируется создать некую основную модель анализа, которая будет обрабатывать эти данные</w:t>
      </w:r>
      <w:r w:rsidR="000B3047">
        <w:t>, а также ее копию, которая будет дообучаться</w:t>
      </w:r>
      <w:r w:rsidR="00CF4970">
        <w:t>. Параллельно ей будет создано еще одно решение, которое будет по заданному временному отрезку обмениваться с моделью анализа. Это будет модель, с которой будет непосредственно взаимодействовать пользователь, и которая будет выдавать ему результат. И еще будет третья модель, в которой будет храниться и агрегироваться информация по</w:t>
      </w:r>
      <w:r w:rsidR="005E727C">
        <w:t xml:space="preserve"> новым данным и корректировкам.</w:t>
      </w:r>
    </w:p>
    <w:p w:rsidR="00E57A9A" w:rsidRPr="000B3047" w:rsidRDefault="000B3047" w:rsidP="007B3856">
      <w:r>
        <w:t xml:space="preserve">Таким образом, будет 4 модели: 2 анализирующие (новая и старая, проверяемые через </w:t>
      </w:r>
      <w:r>
        <w:rPr>
          <w:lang w:val="en-US"/>
        </w:rPr>
        <w:t>A</w:t>
      </w:r>
      <w:r w:rsidRPr="000B3047">
        <w:t>/</w:t>
      </w:r>
      <w:r>
        <w:rPr>
          <w:lang w:val="en-US"/>
        </w:rPr>
        <w:t>B</w:t>
      </w:r>
      <w:r w:rsidRPr="000B3047">
        <w:t xml:space="preserve"> </w:t>
      </w:r>
      <w:r>
        <w:t>тестирование при необходимости)</w:t>
      </w:r>
      <w:r w:rsidRPr="000B3047">
        <w:t xml:space="preserve">, 1 </w:t>
      </w:r>
      <w:r>
        <w:t>для сбора новых данных и 1 для работы с пользователем и вывода существующих.</w:t>
      </w:r>
    </w:p>
    <w:p w:rsidR="007B3856" w:rsidRDefault="007B3856" w:rsidP="007B3856">
      <w:pPr>
        <w:pStyle w:val="1"/>
        <w:rPr>
          <w:lang w:val="en-US"/>
        </w:rPr>
      </w:pPr>
      <w:bookmarkStart w:id="13" w:name="_Toc26712222"/>
      <w:r w:rsidRPr="007B3856">
        <w:t>Разработка прототипов</w:t>
      </w:r>
      <w:r w:rsidRPr="007F0607">
        <w:t xml:space="preserve"> </w:t>
      </w:r>
      <w:r w:rsidRPr="007B3856">
        <w:rPr>
          <w:lang w:val="en-US"/>
        </w:rPr>
        <w:t>GUI</w:t>
      </w:r>
      <w:bookmarkEnd w:id="13"/>
    </w:p>
    <w:p w:rsidR="007C32B1" w:rsidRDefault="007C32B1" w:rsidP="0081411F">
      <w:r>
        <w:t xml:space="preserve">Основной функцией для нас будет получение </w:t>
      </w:r>
      <w:r w:rsidR="002C0865">
        <w:t>мотивационных факторов по заданной информации о пользователе</w:t>
      </w:r>
      <w:r w:rsidR="002C0865" w:rsidRPr="00AE4997">
        <w:t>:</w:t>
      </w:r>
    </w:p>
    <w:p w:rsidR="00AE4997" w:rsidRDefault="00AE4997" w:rsidP="0081411F">
      <w:r>
        <w:rPr>
          <w:noProof/>
          <w:lang w:eastAsia="ru-RU"/>
        </w:rPr>
        <w:lastRenderedPageBreak/>
        <w:drawing>
          <wp:inline distT="0" distB="0" distL="0" distR="0">
            <wp:extent cx="2977286" cy="2694267"/>
            <wp:effectExtent l="0" t="0" r="0" b="0"/>
            <wp:docPr id="6" name="Рисунок 6" descr="https://sun9-41.userapi.com/c205516/v205516055/8404/fs8xDhSDzK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sun9-41.userapi.com/c205516/v205516055/8404/fs8xDhSDzK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255" cy="2696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4997" w:rsidRDefault="00AE4997" w:rsidP="0081411F">
      <w:r>
        <w:t>А результатом будет:</w:t>
      </w:r>
    </w:p>
    <w:p w:rsidR="00AE4997" w:rsidRPr="00AE4997" w:rsidRDefault="00AE4997" w:rsidP="0081411F">
      <w:r>
        <w:rPr>
          <w:noProof/>
          <w:lang w:eastAsia="ru-RU"/>
        </w:rPr>
        <w:drawing>
          <wp:inline distT="0" distB="0" distL="0" distR="0">
            <wp:extent cx="3123565" cy="2882265"/>
            <wp:effectExtent l="0" t="0" r="635" b="0"/>
            <wp:docPr id="8" name="Рисунок 8" descr="https://sun9-11.userapi.com/c205516/v205516055/840b/391eFC0Vs0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s://sun9-11.userapi.com/c205516/v205516055/840b/391eFC0Vs0E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3565" cy="2882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55B0" w:rsidRPr="0078049D" w:rsidRDefault="007355B0" w:rsidP="0081411F">
      <w:r>
        <w:t>Так будет ориентировачно выглядить аналитика по нашей программе для руководства. На конкретно этой странице будут представлены графики и диаграммы, визуализирующие показатели, которые характеризуют эфф</w:t>
      </w:r>
      <w:r>
        <w:t>ективность работы нашей системы:</w:t>
      </w:r>
    </w:p>
    <w:p w:rsidR="007B3856" w:rsidRDefault="00D63806" w:rsidP="007B3856"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>
                <wp:extent cx="307340" cy="307340"/>
                <wp:effectExtent l="0" t="0" r="0" b="0"/>
                <wp:docPr id="1" name="Прямоугольник 1" descr="https://sun9-37.userapi.com/c205516/v205516055/83d9/zVM-C_sq77w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7340" cy="307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CA5140E" id="Прямоугольник 1" o:spid="_x0000_s1026" alt="https://sun9-37.userapi.com/c205516/v205516055/83d9/zVM-C_sq77w.jpg" style="width:24.2pt;height:2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>
            <wp:extent cx="5940425" cy="3911040"/>
            <wp:effectExtent l="0" t="0" r="3175" b="0"/>
            <wp:docPr id="2" name="Рисунок 2" descr="https://sun9-37.userapi.com/c205516/v205516055/83d9/zVM-C_sq77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sun9-37.userapi.com/c205516/v205516055/83d9/zVM-C_sq77w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1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55B0" w:rsidRDefault="007355B0" w:rsidP="007B3856">
      <w:r>
        <w:t>А так будут выглядить формы обратной связи. В зависимости от типа запроса, пользователь сверху может выбр</w:t>
      </w:r>
      <w:r>
        <w:t>ать подходящий для себя вариант:</w:t>
      </w:r>
    </w:p>
    <w:p w:rsidR="0067792B" w:rsidRDefault="0067792B" w:rsidP="007B3856">
      <w:r>
        <w:rPr>
          <w:noProof/>
          <w:lang w:eastAsia="ru-RU"/>
        </w:rPr>
        <w:drawing>
          <wp:inline distT="0" distB="0" distL="0" distR="0">
            <wp:extent cx="5237480" cy="3086735"/>
            <wp:effectExtent l="0" t="0" r="1270" b="0"/>
            <wp:docPr id="3" name="Рисунок 3" descr="https://sun9-39.userapi.com/c205516/v205516055/83e0/eocZd-IjSb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sun9-39.userapi.com/c205516/v205516055/83e0/eocZd-IjSbo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7480" cy="3086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B26" w:rsidRDefault="008A7B26" w:rsidP="007B3856">
      <w:r>
        <w:t>А так будет выглядеть макет приложения для сбора данных. Сначала участники буду вводить свои данные, а затем, делать задание в следующем формате:</w:t>
      </w:r>
    </w:p>
    <w:p w:rsidR="008A7B26" w:rsidRDefault="007355B0" w:rsidP="007B3856">
      <w:r>
        <w:rPr>
          <w:noProof/>
          <w:lang w:eastAsia="ru-RU"/>
        </w:rPr>
        <w:lastRenderedPageBreak/>
        <w:drawing>
          <wp:inline distT="0" distB="0" distL="0" distR="0">
            <wp:extent cx="1660455" cy="2787091"/>
            <wp:effectExtent l="0" t="0" r="0" b="0"/>
            <wp:docPr id="5" name="Рисунок 5" descr="https://sun9-39.userapi.com/c205516/v205516055/83f0/yVaH0qfqMC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sun9-39.userapi.com/c205516/v205516055/83f0/yVaH0qfqMCA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5831" cy="2796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55B0" w:rsidRDefault="007355B0" w:rsidP="007B3856">
      <w:r>
        <w:t>Это позволит нам позиционировать данное приложение, аналогичное тем, где нужно скачать приложение за деньги. При постановки некачественнных данных будут проводиться штрафные санкции.</w:t>
      </w:r>
    </w:p>
    <w:p w:rsidR="0081411F" w:rsidRPr="00D63806" w:rsidRDefault="007C32B1" w:rsidP="007B3856">
      <w:r>
        <w:t>Заявки и уведомления будут приходить на почту. Интерфейса под данную задачу создавать не планируется.</w:t>
      </w:r>
    </w:p>
    <w:p w:rsidR="007B3856" w:rsidRPr="007F0607" w:rsidRDefault="007B3856" w:rsidP="007B3856">
      <w:pPr>
        <w:pStyle w:val="1"/>
      </w:pPr>
      <w:bookmarkStart w:id="14" w:name="_Toc26712223"/>
      <w:r w:rsidRPr="007B3856">
        <w:t>Обоснование выбора архитектуры</w:t>
      </w:r>
      <w:r w:rsidRPr="007F0607">
        <w:t xml:space="preserve"> ИС</w:t>
      </w:r>
      <w:bookmarkEnd w:id="14"/>
    </w:p>
    <w:p w:rsidR="00D81EA2" w:rsidRDefault="009128A4" w:rsidP="007B3856">
      <w:r>
        <w:t>Для построения нашей системы лучше всего подойдет</w:t>
      </w:r>
      <w:r w:rsidR="00562663" w:rsidRPr="009D0E52">
        <w:t xml:space="preserve"> </w:t>
      </w:r>
      <w:r w:rsidR="00562663">
        <w:t>клиент-серверная архитектура с использованием облаков на базе</w:t>
      </w:r>
      <w:r>
        <w:t xml:space="preserve"> </w:t>
      </w:r>
      <w:r>
        <w:rPr>
          <w:lang w:val="en-US"/>
        </w:rPr>
        <w:t>MVC</w:t>
      </w:r>
      <w:r>
        <w:t xml:space="preserve">. </w:t>
      </w:r>
      <w:r w:rsidR="00D81EA2">
        <w:t>Плюсы данного типа архитектуры рассмотрим ниже:</w:t>
      </w:r>
    </w:p>
    <w:p w:rsidR="007B3856" w:rsidRDefault="009128A4" w:rsidP="00D81EA2">
      <w:pPr>
        <w:pStyle w:val="a7"/>
        <w:numPr>
          <w:ilvl w:val="0"/>
          <w:numId w:val="1"/>
        </w:numPr>
      </w:pPr>
      <w:r>
        <w:t>Это самый популярный поведенческий паттерн проектирования приложений</w:t>
      </w:r>
      <w:r w:rsidR="00D81EA2">
        <w:t>, поэтому наши специалисты в нем, вероятно, разбираются лучше всего. Также это нам позволит быстро найти недостающие кадры в случае из текучки или потребности в дополнительной рабочей силе.</w:t>
      </w:r>
    </w:p>
    <w:p w:rsidR="00D81EA2" w:rsidRDefault="00D81EA2" w:rsidP="00D81EA2">
      <w:pPr>
        <w:pStyle w:val="a7"/>
        <w:numPr>
          <w:ilvl w:val="0"/>
          <w:numId w:val="1"/>
        </w:numPr>
      </w:pPr>
      <w:r>
        <w:t>В отличии от подхода без какого-либо известного паттерна, данный паттерн позволит нам сильно сократить объемы кода, тем самым увеличив скорость загрузки приложения и легкость поддержки кода</w:t>
      </w:r>
    </w:p>
    <w:p w:rsidR="005859E0" w:rsidRDefault="005859E0" w:rsidP="00D81EA2">
      <w:pPr>
        <w:pStyle w:val="a7"/>
        <w:numPr>
          <w:ilvl w:val="0"/>
          <w:numId w:val="1"/>
        </w:numPr>
      </w:pPr>
      <w:r>
        <w:t>Этот подход отлично подходит при работе с несколькими моделями</w:t>
      </w:r>
    </w:p>
    <w:p w:rsidR="00D81EA2" w:rsidRDefault="00D81EA2" w:rsidP="00D81EA2">
      <w:pPr>
        <w:pStyle w:val="a7"/>
        <w:numPr>
          <w:ilvl w:val="0"/>
          <w:numId w:val="1"/>
        </w:numPr>
      </w:pPr>
      <w:r>
        <w:t>При потребности в дополнительном функционале или потребности в создании еще одного приложения, которое будет использовать реализованную нами логику, данный тип архитектуры позволит нам с меньшими затратами ресурсов реализовать данные типы задач.</w:t>
      </w:r>
    </w:p>
    <w:p w:rsidR="00EC719E" w:rsidRDefault="00D81EA2" w:rsidP="00EC719E">
      <w:pPr>
        <w:pStyle w:val="a7"/>
        <w:numPr>
          <w:ilvl w:val="0"/>
          <w:numId w:val="1"/>
        </w:numPr>
      </w:pPr>
      <w:r>
        <w:t xml:space="preserve">Данный паттерн отлично подходит для реализации собственного </w:t>
      </w:r>
      <w:r>
        <w:rPr>
          <w:lang w:val="en-US"/>
        </w:rPr>
        <w:t>web</w:t>
      </w:r>
      <w:r w:rsidRPr="00D81EA2">
        <w:t xml:space="preserve"> </w:t>
      </w:r>
      <w:r>
        <w:rPr>
          <w:lang w:val="en-US"/>
        </w:rPr>
        <w:t>API</w:t>
      </w:r>
      <w:r>
        <w:t>, что, в свою очередь, позволит нам с легкостью интегрироваться в другие свои продукты.</w:t>
      </w:r>
    </w:p>
    <w:p w:rsidR="00D81EA2" w:rsidRDefault="00D81EA2" w:rsidP="00D81EA2">
      <w:pPr>
        <w:pStyle w:val="a7"/>
        <w:numPr>
          <w:ilvl w:val="0"/>
          <w:numId w:val="1"/>
        </w:numPr>
      </w:pPr>
      <w:r w:rsidRPr="00D81EA2">
        <w:t>MVC не привязана к какому-то конкретному языку программирования, и не требует использования объектно-ориентированного программирования или какой-то другой парадигмы.</w:t>
      </w:r>
      <w:r>
        <w:t xml:space="preserve"> Что позволит нам использовать ее с привычными для отдела стеком технологий.</w:t>
      </w:r>
    </w:p>
    <w:p w:rsidR="009D0E52" w:rsidRDefault="009D0E52" w:rsidP="00D81EA2">
      <w:pPr>
        <w:pStyle w:val="a7"/>
        <w:numPr>
          <w:ilvl w:val="0"/>
          <w:numId w:val="1"/>
        </w:numPr>
      </w:pPr>
      <w:r>
        <w:t xml:space="preserve">Для нашей компании использование облаков и </w:t>
      </w:r>
      <w:r>
        <w:rPr>
          <w:lang w:val="en-US"/>
        </w:rPr>
        <w:t>cdn</w:t>
      </w:r>
      <w:r w:rsidRPr="009D0E52">
        <w:t xml:space="preserve"> </w:t>
      </w:r>
      <w:r>
        <w:t>является нормой, поэтому вопросы и проблемы с внутренней политикой компании в этом аспекте возникнуть не должны.</w:t>
      </w:r>
    </w:p>
    <w:p w:rsidR="00116F7C" w:rsidRDefault="002F5664" w:rsidP="00EB6F33">
      <w:pPr>
        <w:pStyle w:val="a7"/>
        <w:numPr>
          <w:ilvl w:val="0"/>
          <w:numId w:val="1"/>
        </w:numPr>
      </w:pPr>
      <w:r>
        <w:t xml:space="preserve">Данный тип архитектуры вполне применим к нашей проблеме с Китаем. При интеграции его в существующий продукт, как часть или модуль системы, нам не придется повторно получать </w:t>
      </w:r>
      <w:r>
        <w:rPr>
          <w:lang w:val="en-US"/>
        </w:rPr>
        <w:t>ICP</w:t>
      </w:r>
      <w:r>
        <w:t xml:space="preserve"> лицензию.</w:t>
      </w:r>
      <w:r w:rsidR="00116F7C" w:rsidRPr="00116F7C">
        <w:t xml:space="preserve"> </w:t>
      </w:r>
      <w:r w:rsidR="00EB6F33">
        <w:t xml:space="preserve">(особенность </w:t>
      </w:r>
      <w:r w:rsidR="00EB6F33">
        <w:rPr>
          <w:lang w:val="en-US"/>
        </w:rPr>
        <w:t>ICP</w:t>
      </w:r>
      <w:r w:rsidR="00EB6F33" w:rsidRPr="00EB6F33">
        <w:t xml:space="preserve"> </w:t>
      </w:r>
      <w:r w:rsidR="00116F7C">
        <w:t>лицензий:</w:t>
      </w:r>
    </w:p>
    <w:p w:rsidR="002F5664" w:rsidRPr="009128A4" w:rsidRDefault="00EB6F33" w:rsidP="00116F7C">
      <w:pPr>
        <w:pStyle w:val="a7"/>
        <w:numPr>
          <w:ilvl w:val="1"/>
          <w:numId w:val="1"/>
        </w:numPr>
      </w:pPr>
      <w:r>
        <w:lastRenderedPageBreak/>
        <w:t>для обхода</w:t>
      </w:r>
      <w:r w:rsidRPr="00EB6F33">
        <w:t xml:space="preserve"> “Велик</w:t>
      </w:r>
      <w:r>
        <w:t>ого</w:t>
      </w:r>
      <w:r w:rsidRPr="00EB6F33">
        <w:t xml:space="preserve"> китайск</w:t>
      </w:r>
      <w:r>
        <w:t>ого</w:t>
      </w:r>
      <w:r w:rsidRPr="00EB6F33">
        <w:t xml:space="preserve"> фаервол</w:t>
      </w:r>
      <w:r>
        <w:t>а</w:t>
      </w:r>
      <w:r w:rsidRPr="00116F7C">
        <w:t>”</w:t>
      </w:r>
      <w:r w:rsidRPr="00EB6F33">
        <w:t xml:space="preserve"> необходимо получить icp – лицензию, которая имеет одну очень важную особенность: в нее вписывается конкретный провайдер, будь то Cloudflare или Alibaba Cloud. Поэтому, если вы получали ICP-лицензию для Cloudflare и размещали свой сайт у них, в последствии “бесшовно” переехать на Alibaba Cloud у вас не получится. Необходимо будет добавлять в эту лицензию еще один хостинг.</w:t>
      </w:r>
      <w:r w:rsidR="00DB19CE">
        <w:rPr>
          <w:lang w:val="en-US"/>
        </w:rPr>
        <w:t xml:space="preserve"> )</w:t>
      </w:r>
    </w:p>
    <w:p w:rsidR="007B3856" w:rsidRPr="007B3856" w:rsidRDefault="007B3856" w:rsidP="007B3856">
      <w:pPr>
        <w:pStyle w:val="1"/>
      </w:pPr>
      <w:bookmarkStart w:id="15" w:name="_Toc26712224"/>
      <w:r w:rsidRPr="007B3856">
        <w:t>Описание источников информации</w:t>
      </w:r>
      <w:bookmarkEnd w:id="15"/>
    </w:p>
    <w:p w:rsidR="008802F5" w:rsidRDefault="008802F5" w:rsidP="008802F5">
      <w:r>
        <w:t>Источник: ERP система</w:t>
      </w:r>
    </w:p>
    <w:p w:rsidR="008802F5" w:rsidRDefault="008802F5" w:rsidP="008802F5"/>
    <w:p w:rsidR="009A6AC6" w:rsidRDefault="009A6AC6" w:rsidP="00D578E8">
      <w:r>
        <w:t>Модель работы с клиентом:</w:t>
      </w:r>
    </w:p>
    <w:p w:rsidR="009A6AC6" w:rsidRDefault="009A6AC6" w:rsidP="009A6AC6">
      <w:r>
        <w:t>Входная информация для обучающейся модели – вся имеющаяся информация о конкретной аудитории.</w:t>
      </w:r>
    </w:p>
    <w:p w:rsidR="009A6AC6" w:rsidRDefault="009A6AC6" w:rsidP="00D578E8">
      <w:r>
        <w:t>ИС позволяет после загрузки этих данных получить по ним информацию.</w:t>
      </w:r>
    </w:p>
    <w:p w:rsidR="009A6AC6" w:rsidRDefault="009A6AC6" w:rsidP="00D578E8">
      <w:r>
        <w:t>Модель улучшения:</w:t>
      </w:r>
    </w:p>
    <w:p w:rsidR="008802F5" w:rsidRDefault="008802F5" w:rsidP="00D578E8">
      <w:r>
        <w:t>Входная информация</w:t>
      </w:r>
      <w:r w:rsidR="009A6AC6">
        <w:t xml:space="preserve"> </w:t>
      </w:r>
      <w:r>
        <w:t xml:space="preserve">– </w:t>
      </w:r>
      <w:r w:rsidR="00D578E8">
        <w:t>данные о конкретной группе лиц, их характеристика, их жизненные истории, информация о том, что их мотивирует</w:t>
      </w:r>
      <w:r>
        <w:t>.</w:t>
      </w:r>
    </w:p>
    <w:p w:rsidR="008802F5" w:rsidRDefault="008802F5" w:rsidP="008802F5">
      <w:r>
        <w:t xml:space="preserve">ИС </w:t>
      </w:r>
      <w:r w:rsidR="009A6AC6">
        <w:t>позволяет загружать эти данные для модификации и улучшения модели</w:t>
      </w:r>
      <w:r>
        <w:t>.</w:t>
      </w:r>
    </w:p>
    <w:p w:rsidR="008802F5" w:rsidRDefault="008802F5" w:rsidP="008802F5">
      <w:r>
        <w:t>Характеристика источников:</w:t>
      </w:r>
    </w:p>
    <w:p w:rsidR="008802F5" w:rsidRDefault="008802F5" w:rsidP="009E2036">
      <w:pPr>
        <w:pStyle w:val="a7"/>
        <w:numPr>
          <w:ilvl w:val="0"/>
          <w:numId w:val="11"/>
        </w:numPr>
      </w:pPr>
      <w:r>
        <w:t xml:space="preserve">достоверность – </w:t>
      </w:r>
      <w:r w:rsidR="009E2036">
        <w:t>каждая запись имеет своего автора</w:t>
      </w:r>
      <w:r w:rsidR="00EB5706">
        <w:t xml:space="preserve"> (при обучении системы с помощью аутсорсинга, человек из компании проверяет результаты на качество введенных данных и затем от своего имени их загружает, указывая источник)</w:t>
      </w:r>
    </w:p>
    <w:p w:rsidR="008802F5" w:rsidRDefault="008802F5" w:rsidP="009E2036">
      <w:pPr>
        <w:pStyle w:val="a7"/>
        <w:numPr>
          <w:ilvl w:val="0"/>
          <w:numId w:val="11"/>
        </w:numPr>
      </w:pPr>
      <w:r>
        <w:t>актуальность – данные обновляются в соответствии с вносимыми в систему</w:t>
      </w:r>
      <w:r w:rsidR="00CC0072">
        <w:t xml:space="preserve"> </w:t>
      </w:r>
      <w:r>
        <w:t>изменениями</w:t>
      </w:r>
    </w:p>
    <w:p w:rsidR="008802F5" w:rsidRDefault="008802F5" w:rsidP="009E2036">
      <w:pPr>
        <w:pStyle w:val="a7"/>
        <w:numPr>
          <w:ilvl w:val="0"/>
          <w:numId w:val="11"/>
        </w:numPr>
      </w:pPr>
      <w:r>
        <w:t xml:space="preserve">доступность – </w:t>
      </w:r>
      <w:r w:rsidR="009E2036">
        <w:t>доступ</w:t>
      </w:r>
      <w:r>
        <w:t xml:space="preserve"> 24/7</w:t>
      </w:r>
    </w:p>
    <w:p w:rsidR="00095FA0" w:rsidRPr="0020077B" w:rsidRDefault="008802F5" w:rsidP="007B3856">
      <w:r>
        <w:t>данные выгружаются в формате .</w:t>
      </w:r>
      <w:r w:rsidR="00CC0072">
        <w:rPr>
          <w:lang w:val="en-US"/>
        </w:rPr>
        <w:t>pdf</w:t>
      </w:r>
      <w:r w:rsidR="00CC0072" w:rsidRPr="0020077B">
        <w:t xml:space="preserve"> </w:t>
      </w:r>
      <w:r w:rsidR="00CC0072">
        <w:t xml:space="preserve">или </w:t>
      </w:r>
      <w:r w:rsidR="00CC0072">
        <w:rPr>
          <w:lang w:val="en-US"/>
        </w:rPr>
        <w:t>csv</w:t>
      </w:r>
      <w:r>
        <w:t xml:space="preserve">, </w:t>
      </w:r>
      <w:r w:rsidR="0020077B">
        <w:t>поля не фиксированы</w:t>
      </w:r>
    </w:p>
    <w:p w:rsidR="007B3856" w:rsidRPr="00D81EA2" w:rsidRDefault="007B3856" w:rsidP="007B3856">
      <w:pPr>
        <w:pStyle w:val="1"/>
      </w:pPr>
      <w:bookmarkStart w:id="16" w:name="_Toc26712225"/>
      <w:r w:rsidRPr="007B3856">
        <w:rPr>
          <w:lang w:val="en-US"/>
        </w:rPr>
        <w:t>DFD</w:t>
      </w:r>
      <w:r w:rsidRPr="00D81EA2">
        <w:t>-</w:t>
      </w:r>
      <w:r w:rsidRPr="007B3856">
        <w:t>диаграмма</w:t>
      </w:r>
      <w:bookmarkEnd w:id="16"/>
    </w:p>
    <w:p w:rsidR="007B3856" w:rsidRDefault="00790AB6" w:rsidP="007B3856">
      <w:r>
        <w:t xml:space="preserve">Упрощенный вариант </w:t>
      </w:r>
      <w:r>
        <w:rPr>
          <w:lang w:val="en-US"/>
        </w:rPr>
        <w:t xml:space="preserve">dfd </w:t>
      </w:r>
      <w:r>
        <w:t>–</w:t>
      </w:r>
      <w:r>
        <w:rPr>
          <w:lang w:val="en-US"/>
        </w:rPr>
        <w:t xml:space="preserve"> </w:t>
      </w:r>
      <w:r>
        <w:t>диаграммы</w:t>
      </w:r>
    </w:p>
    <w:p w:rsidR="00790AB6" w:rsidRPr="00790AB6" w:rsidRDefault="00790AB6" w:rsidP="007B3856">
      <w:r>
        <w:object w:dxaOrig="14956" w:dyaOrig="7620">
          <v:shape id="_x0000_i1050" type="#_x0000_t75" style="width:467.15pt;height:237.9pt" o:ole="">
            <v:imagedata r:id="rId15" o:title=""/>
          </v:shape>
          <o:OLEObject Type="Embed" ProgID="Visio.Drawing.15" ShapeID="_x0000_i1050" DrawAspect="Content" ObjectID="_1637460248" r:id="rId16"/>
        </w:object>
      </w:r>
    </w:p>
    <w:p w:rsidR="007B3856" w:rsidRPr="007B3856" w:rsidRDefault="007B3856" w:rsidP="007B3856">
      <w:pPr>
        <w:pStyle w:val="1"/>
      </w:pPr>
      <w:bookmarkStart w:id="17" w:name="_Toc26712226"/>
      <w:r w:rsidRPr="007B3856">
        <w:t>Концептуальная модель данных</w:t>
      </w:r>
      <w:bookmarkEnd w:id="17"/>
    </w:p>
    <w:p w:rsidR="007B3856" w:rsidRPr="00D81EA2" w:rsidRDefault="007B3856" w:rsidP="007B3856"/>
    <w:p w:rsidR="007B3856" w:rsidRPr="00D81EA2" w:rsidRDefault="007B3856" w:rsidP="007B3856">
      <w:pPr>
        <w:pStyle w:val="2"/>
      </w:pPr>
      <w:bookmarkStart w:id="18" w:name="_Toc26712227"/>
      <w:r w:rsidRPr="007B3856">
        <w:rPr>
          <w:lang w:val="en-US"/>
        </w:rPr>
        <w:t>UML</w:t>
      </w:r>
      <w:r w:rsidRPr="00D81EA2">
        <w:t xml:space="preserve"> </w:t>
      </w:r>
      <w:r w:rsidRPr="007B3856">
        <w:t>диаграмма классов</w:t>
      </w:r>
      <w:bookmarkEnd w:id="18"/>
    </w:p>
    <w:p w:rsidR="00387D8E" w:rsidRPr="00D81EA2" w:rsidRDefault="00387D8E" w:rsidP="00387D8E">
      <w:bookmarkStart w:id="19" w:name="_GoBack"/>
      <w:bookmarkEnd w:id="19"/>
    </w:p>
    <w:p w:rsidR="00387D8E" w:rsidRPr="00D81EA2" w:rsidRDefault="007B3856" w:rsidP="007B3856">
      <w:pPr>
        <w:pStyle w:val="1"/>
      </w:pPr>
      <w:bookmarkStart w:id="20" w:name="_Toc26712228"/>
      <w:r w:rsidRPr="007B3856">
        <w:t>Выбор</w:t>
      </w:r>
      <w:r w:rsidRPr="00D81EA2">
        <w:t xml:space="preserve"> СУБД</w:t>
      </w:r>
      <w:bookmarkEnd w:id="20"/>
    </w:p>
    <w:p w:rsidR="00D56D06" w:rsidRDefault="00D56D06" w:rsidP="007B3856">
      <w:r>
        <w:t xml:space="preserve">Разделим нашу систему на 2 </w:t>
      </w:r>
      <w:r w:rsidR="000C58D6">
        <w:t xml:space="preserve">условные </w:t>
      </w:r>
      <w:r>
        <w:t>части</w:t>
      </w:r>
      <w:r w:rsidR="000C58D6">
        <w:t>.</w:t>
      </w:r>
    </w:p>
    <w:p w:rsidR="00D56D06" w:rsidRPr="00C97B39" w:rsidRDefault="00D56D06" w:rsidP="007B3856">
      <w:r>
        <w:t>Первая эта та, которая отвечает за работу с пользователем. То есть та, где пользователь вводит информация об аудитории и получает по ней мотивирующие факторы</w:t>
      </w:r>
      <w:r w:rsidR="008A5C81">
        <w:t>.</w:t>
      </w:r>
      <w:r w:rsidR="00A2792F">
        <w:t xml:space="preserve"> Тут </w:t>
      </w:r>
      <w:r w:rsidR="00F404F2">
        <w:t>стоит иметь ввиду, что данные о пользователе различным образом заполнены, также стоит уделить отдельное внимание тому, что и набор</w:t>
      </w:r>
      <w:r w:rsidR="0004152E">
        <w:t>,</w:t>
      </w:r>
      <w:r w:rsidR="00F404F2">
        <w:t xml:space="preserve"> и количество факторов может быть разным, потому лучше всего подойдет </w:t>
      </w:r>
      <w:r w:rsidR="00F404F2">
        <w:rPr>
          <w:lang w:val="en-US"/>
        </w:rPr>
        <w:t>NoSQL</w:t>
      </w:r>
      <w:r w:rsidR="00F404F2" w:rsidRPr="00F404F2">
        <w:t xml:space="preserve"> </w:t>
      </w:r>
      <w:r w:rsidR="00F404F2">
        <w:t>база данных</w:t>
      </w:r>
      <w:r w:rsidR="0004152E">
        <w:t xml:space="preserve">. Из всего набора баз данных выделяется </w:t>
      </w:r>
      <w:r w:rsidR="0004152E">
        <w:rPr>
          <w:lang w:val="en-US"/>
        </w:rPr>
        <w:t>MongoDB</w:t>
      </w:r>
      <w:r w:rsidR="00C97B39" w:rsidRPr="00C97B39">
        <w:t xml:space="preserve">. </w:t>
      </w:r>
      <w:r w:rsidR="00C97B39">
        <w:t xml:space="preserve">Она хранит данные в формате </w:t>
      </w:r>
      <w:r w:rsidR="00C97B39">
        <w:rPr>
          <w:lang w:val="en-US"/>
        </w:rPr>
        <w:t>BSon</w:t>
      </w:r>
      <w:r w:rsidR="00C97B39">
        <w:t>, что нам отлично подходит. Также она одна из самых популярных бд, что автоматически упрощает и ускоряет нашу разработку.</w:t>
      </w:r>
    </w:p>
    <w:p w:rsidR="00A2792F" w:rsidRDefault="00D56D06" w:rsidP="007B3856">
      <w:r>
        <w:t>Вторая – это та, которая отвечает за обучение модели.</w:t>
      </w:r>
      <w:r w:rsidR="00113BD1">
        <w:t xml:space="preserve"> Пожалуй, лучше и проще всего будет в том случае, если мы объединим все в одну базу данных, просто будем иметь некоторое разграничение. </w:t>
      </w:r>
      <w:r w:rsidR="00A2792F">
        <w:t xml:space="preserve">Да, разумеется, имея случайный набор входящих параметров мы существенно усложним процесс обработки и анализа информации. Но, с другой стороны, мы можем получить существенно больше различных данных по этому поводу, что позволит нам увеличить точность нашей модели. </w:t>
      </w:r>
      <w:r w:rsidR="00FD2827">
        <w:t>А качество итоговой модели для нас играет ключевую роль.</w:t>
      </w:r>
    </w:p>
    <w:p w:rsidR="00322630" w:rsidRDefault="00113BD1">
      <w:r>
        <w:t>Для хранения информации о пользователях и доступности можно также использовать уже выбранную нами систему, так как данные задачи не настолько крупные, чтобы выделять под них отдельную систему.</w:t>
      </w:r>
    </w:p>
    <w:sectPr w:rsidR="0032263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25319"/>
    <w:multiLevelType w:val="hybridMultilevel"/>
    <w:tmpl w:val="D8B08B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260D3"/>
    <w:multiLevelType w:val="hybridMultilevel"/>
    <w:tmpl w:val="B0A89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5B50A5"/>
    <w:multiLevelType w:val="hybridMultilevel"/>
    <w:tmpl w:val="464AD7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B61835"/>
    <w:multiLevelType w:val="hybridMultilevel"/>
    <w:tmpl w:val="2F925F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B96C48"/>
    <w:multiLevelType w:val="hybridMultilevel"/>
    <w:tmpl w:val="9FDE7D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16726"/>
    <w:multiLevelType w:val="hybridMultilevel"/>
    <w:tmpl w:val="9A38FC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1940AA"/>
    <w:multiLevelType w:val="hybridMultilevel"/>
    <w:tmpl w:val="FCD62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C45881"/>
    <w:multiLevelType w:val="hybridMultilevel"/>
    <w:tmpl w:val="30B26B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327345"/>
    <w:multiLevelType w:val="hybridMultilevel"/>
    <w:tmpl w:val="C9A698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0A92783"/>
    <w:multiLevelType w:val="hybridMultilevel"/>
    <w:tmpl w:val="026058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0C72056"/>
    <w:multiLevelType w:val="hybridMultilevel"/>
    <w:tmpl w:val="65222E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7A816CB"/>
    <w:multiLevelType w:val="hybridMultilevel"/>
    <w:tmpl w:val="1BDAE7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D9692A"/>
    <w:multiLevelType w:val="hybridMultilevel"/>
    <w:tmpl w:val="9B7456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D250572"/>
    <w:multiLevelType w:val="hybridMultilevel"/>
    <w:tmpl w:val="336078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"/>
  </w:num>
  <w:num w:numId="3">
    <w:abstractNumId w:val="10"/>
  </w:num>
  <w:num w:numId="4">
    <w:abstractNumId w:val="3"/>
  </w:num>
  <w:num w:numId="5">
    <w:abstractNumId w:val="11"/>
  </w:num>
  <w:num w:numId="6">
    <w:abstractNumId w:val="7"/>
  </w:num>
  <w:num w:numId="7">
    <w:abstractNumId w:val="8"/>
  </w:num>
  <w:num w:numId="8">
    <w:abstractNumId w:val="9"/>
  </w:num>
  <w:num w:numId="9">
    <w:abstractNumId w:val="6"/>
  </w:num>
  <w:num w:numId="10">
    <w:abstractNumId w:val="5"/>
  </w:num>
  <w:num w:numId="11">
    <w:abstractNumId w:val="0"/>
  </w:num>
  <w:num w:numId="12">
    <w:abstractNumId w:val="4"/>
  </w:num>
  <w:num w:numId="13">
    <w:abstractNumId w:val="13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0CEA"/>
    <w:rsid w:val="00003E99"/>
    <w:rsid w:val="00014FEE"/>
    <w:rsid w:val="0004152E"/>
    <w:rsid w:val="00042C81"/>
    <w:rsid w:val="00044B64"/>
    <w:rsid w:val="00057532"/>
    <w:rsid w:val="0007706F"/>
    <w:rsid w:val="00095FA0"/>
    <w:rsid w:val="000B3047"/>
    <w:rsid w:val="000B5CBF"/>
    <w:rsid w:val="000B64A5"/>
    <w:rsid w:val="000C1E8D"/>
    <w:rsid w:val="000C4FBB"/>
    <w:rsid w:val="000C58D6"/>
    <w:rsid w:val="000E2792"/>
    <w:rsid w:val="000F1A20"/>
    <w:rsid w:val="000F3A17"/>
    <w:rsid w:val="001010D2"/>
    <w:rsid w:val="00113BD1"/>
    <w:rsid w:val="0011614B"/>
    <w:rsid w:val="00116573"/>
    <w:rsid w:val="00116F7C"/>
    <w:rsid w:val="001442CC"/>
    <w:rsid w:val="00177698"/>
    <w:rsid w:val="00190F8D"/>
    <w:rsid w:val="001C3DDD"/>
    <w:rsid w:val="001C5A24"/>
    <w:rsid w:val="001C606E"/>
    <w:rsid w:val="001C7DB4"/>
    <w:rsid w:val="001D591E"/>
    <w:rsid w:val="001D6CCC"/>
    <w:rsid w:val="0020077B"/>
    <w:rsid w:val="00213D1D"/>
    <w:rsid w:val="00271D06"/>
    <w:rsid w:val="00285906"/>
    <w:rsid w:val="0029208A"/>
    <w:rsid w:val="002927F5"/>
    <w:rsid w:val="002B4A0A"/>
    <w:rsid w:val="002B4B9B"/>
    <w:rsid w:val="002C0865"/>
    <w:rsid w:val="002C17AA"/>
    <w:rsid w:val="002C3A78"/>
    <w:rsid w:val="002D27BB"/>
    <w:rsid w:val="002E2218"/>
    <w:rsid w:val="002E6DA0"/>
    <w:rsid w:val="002F0386"/>
    <w:rsid w:val="002F5664"/>
    <w:rsid w:val="00307029"/>
    <w:rsid w:val="00307ECB"/>
    <w:rsid w:val="00322630"/>
    <w:rsid w:val="003546E8"/>
    <w:rsid w:val="0036727F"/>
    <w:rsid w:val="00387D8E"/>
    <w:rsid w:val="003B5820"/>
    <w:rsid w:val="0040087C"/>
    <w:rsid w:val="0043369A"/>
    <w:rsid w:val="00452207"/>
    <w:rsid w:val="00452A4D"/>
    <w:rsid w:val="0045550D"/>
    <w:rsid w:val="004733DE"/>
    <w:rsid w:val="004847CA"/>
    <w:rsid w:val="0048626F"/>
    <w:rsid w:val="004B3D29"/>
    <w:rsid w:val="004E071D"/>
    <w:rsid w:val="004E35F9"/>
    <w:rsid w:val="0051647D"/>
    <w:rsid w:val="005215BA"/>
    <w:rsid w:val="00527E82"/>
    <w:rsid w:val="00556CCA"/>
    <w:rsid w:val="00562663"/>
    <w:rsid w:val="00583C9B"/>
    <w:rsid w:val="005859E0"/>
    <w:rsid w:val="005B7433"/>
    <w:rsid w:val="005C1C27"/>
    <w:rsid w:val="005C5E0A"/>
    <w:rsid w:val="005D5EFA"/>
    <w:rsid w:val="005D68BD"/>
    <w:rsid w:val="005E727C"/>
    <w:rsid w:val="00612A1F"/>
    <w:rsid w:val="00616285"/>
    <w:rsid w:val="00632764"/>
    <w:rsid w:val="006411EC"/>
    <w:rsid w:val="006515AB"/>
    <w:rsid w:val="0067792B"/>
    <w:rsid w:val="006A1D4D"/>
    <w:rsid w:val="006A4CC9"/>
    <w:rsid w:val="006B2B3E"/>
    <w:rsid w:val="006C0615"/>
    <w:rsid w:val="006C53B1"/>
    <w:rsid w:val="006F58A7"/>
    <w:rsid w:val="00720EB1"/>
    <w:rsid w:val="007315FA"/>
    <w:rsid w:val="007355B0"/>
    <w:rsid w:val="00744B3C"/>
    <w:rsid w:val="0078049D"/>
    <w:rsid w:val="00790AB6"/>
    <w:rsid w:val="007B00B5"/>
    <w:rsid w:val="007B3856"/>
    <w:rsid w:val="007C32B1"/>
    <w:rsid w:val="007F0607"/>
    <w:rsid w:val="007F07FF"/>
    <w:rsid w:val="007F21D4"/>
    <w:rsid w:val="0081411F"/>
    <w:rsid w:val="008146DF"/>
    <w:rsid w:val="0081550E"/>
    <w:rsid w:val="0081634A"/>
    <w:rsid w:val="00817EFD"/>
    <w:rsid w:val="00852B76"/>
    <w:rsid w:val="008802F5"/>
    <w:rsid w:val="008A5C81"/>
    <w:rsid w:val="008A7B26"/>
    <w:rsid w:val="008B5A5F"/>
    <w:rsid w:val="008E14BB"/>
    <w:rsid w:val="008F3D18"/>
    <w:rsid w:val="00905648"/>
    <w:rsid w:val="009128A4"/>
    <w:rsid w:val="00925907"/>
    <w:rsid w:val="00926132"/>
    <w:rsid w:val="00933898"/>
    <w:rsid w:val="00976BDB"/>
    <w:rsid w:val="00976EB7"/>
    <w:rsid w:val="009947D8"/>
    <w:rsid w:val="009A228E"/>
    <w:rsid w:val="009A6AC6"/>
    <w:rsid w:val="009D0E52"/>
    <w:rsid w:val="009E2036"/>
    <w:rsid w:val="00A15F66"/>
    <w:rsid w:val="00A2792F"/>
    <w:rsid w:val="00A27BC1"/>
    <w:rsid w:val="00A341AB"/>
    <w:rsid w:val="00A3555B"/>
    <w:rsid w:val="00A35805"/>
    <w:rsid w:val="00A4142D"/>
    <w:rsid w:val="00A42531"/>
    <w:rsid w:val="00A559A7"/>
    <w:rsid w:val="00A6204B"/>
    <w:rsid w:val="00A9070F"/>
    <w:rsid w:val="00AA7AE6"/>
    <w:rsid w:val="00AB75F5"/>
    <w:rsid w:val="00AE4997"/>
    <w:rsid w:val="00AF1D1F"/>
    <w:rsid w:val="00B21221"/>
    <w:rsid w:val="00B357A5"/>
    <w:rsid w:val="00B63482"/>
    <w:rsid w:val="00B7221D"/>
    <w:rsid w:val="00BB10B1"/>
    <w:rsid w:val="00BC2CA3"/>
    <w:rsid w:val="00BD225C"/>
    <w:rsid w:val="00BF1ED9"/>
    <w:rsid w:val="00BF5B19"/>
    <w:rsid w:val="00C00AF4"/>
    <w:rsid w:val="00C032F6"/>
    <w:rsid w:val="00C06699"/>
    <w:rsid w:val="00C1639F"/>
    <w:rsid w:val="00C4320E"/>
    <w:rsid w:val="00C44D5A"/>
    <w:rsid w:val="00C643B3"/>
    <w:rsid w:val="00C66645"/>
    <w:rsid w:val="00C97B39"/>
    <w:rsid w:val="00CB45C3"/>
    <w:rsid w:val="00CB4C41"/>
    <w:rsid w:val="00CB593B"/>
    <w:rsid w:val="00CC0072"/>
    <w:rsid w:val="00CC35CA"/>
    <w:rsid w:val="00CF314A"/>
    <w:rsid w:val="00CF4970"/>
    <w:rsid w:val="00D02DBA"/>
    <w:rsid w:val="00D04482"/>
    <w:rsid w:val="00D04DD0"/>
    <w:rsid w:val="00D54642"/>
    <w:rsid w:val="00D56D06"/>
    <w:rsid w:val="00D578E8"/>
    <w:rsid w:val="00D63806"/>
    <w:rsid w:val="00D81A7F"/>
    <w:rsid w:val="00D81EA2"/>
    <w:rsid w:val="00D94022"/>
    <w:rsid w:val="00D95AF2"/>
    <w:rsid w:val="00DA2DC6"/>
    <w:rsid w:val="00DB19CE"/>
    <w:rsid w:val="00DB35E5"/>
    <w:rsid w:val="00DB3B31"/>
    <w:rsid w:val="00DB4E50"/>
    <w:rsid w:val="00DC68CB"/>
    <w:rsid w:val="00DE7070"/>
    <w:rsid w:val="00E02450"/>
    <w:rsid w:val="00E05E9D"/>
    <w:rsid w:val="00E237E9"/>
    <w:rsid w:val="00E36BFC"/>
    <w:rsid w:val="00E43040"/>
    <w:rsid w:val="00E5164F"/>
    <w:rsid w:val="00E53423"/>
    <w:rsid w:val="00E571BC"/>
    <w:rsid w:val="00E57A9A"/>
    <w:rsid w:val="00E65267"/>
    <w:rsid w:val="00E8388A"/>
    <w:rsid w:val="00E861BB"/>
    <w:rsid w:val="00E920C8"/>
    <w:rsid w:val="00EA67C5"/>
    <w:rsid w:val="00EB28EF"/>
    <w:rsid w:val="00EB5706"/>
    <w:rsid w:val="00EB6F33"/>
    <w:rsid w:val="00EC2177"/>
    <w:rsid w:val="00EC719E"/>
    <w:rsid w:val="00EF5429"/>
    <w:rsid w:val="00EF7177"/>
    <w:rsid w:val="00F25C77"/>
    <w:rsid w:val="00F343FB"/>
    <w:rsid w:val="00F37BDF"/>
    <w:rsid w:val="00F404F2"/>
    <w:rsid w:val="00F40D8C"/>
    <w:rsid w:val="00F46BFB"/>
    <w:rsid w:val="00F5249B"/>
    <w:rsid w:val="00F648CD"/>
    <w:rsid w:val="00F67F51"/>
    <w:rsid w:val="00F70CEA"/>
    <w:rsid w:val="00F96776"/>
    <w:rsid w:val="00FB04A8"/>
    <w:rsid w:val="00FB5482"/>
    <w:rsid w:val="00FD2827"/>
    <w:rsid w:val="00FE02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A85796"/>
  <w15:chartTrackingRefBased/>
  <w15:docId w15:val="{E867FE7F-E460-4558-85B7-8FDB785CA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87D8E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387D8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B385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87D8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a3">
    <w:name w:val="Без интервала Знак"/>
    <w:basedOn w:val="a0"/>
    <w:link w:val="a4"/>
    <w:uiPriority w:val="1"/>
    <w:locked/>
    <w:rsid w:val="00387D8E"/>
    <w:rPr>
      <w:rFonts w:ascii="Times New Roman" w:eastAsiaTheme="minorEastAsia" w:hAnsi="Times New Roman" w:cs="Times New Roman"/>
      <w:lang w:eastAsia="ru-RU"/>
    </w:rPr>
  </w:style>
  <w:style w:type="paragraph" w:styleId="a4">
    <w:name w:val="No Spacing"/>
    <w:link w:val="a3"/>
    <w:uiPriority w:val="1"/>
    <w:qFormat/>
    <w:rsid w:val="00387D8E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paragraph" w:styleId="a5">
    <w:name w:val="TOC Heading"/>
    <w:basedOn w:val="1"/>
    <w:next w:val="a"/>
    <w:uiPriority w:val="39"/>
    <w:semiHidden/>
    <w:unhideWhenUsed/>
    <w:qFormat/>
    <w:rsid w:val="00387D8E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7B385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7B385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B3856"/>
    <w:pPr>
      <w:spacing w:after="100"/>
      <w:ind w:left="220"/>
    </w:pPr>
  </w:style>
  <w:style w:type="character" w:styleId="a6">
    <w:name w:val="Hyperlink"/>
    <w:basedOn w:val="a0"/>
    <w:uiPriority w:val="99"/>
    <w:unhideWhenUsed/>
    <w:rsid w:val="007B3856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D81EA2"/>
    <w:pPr>
      <w:ind w:left="720"/>
      <w:contextualSpacing/>
    </w:pPr>
  </w:style>
  <w:style w:type="table" w:styleId="a8">
    <w:name w:val="Table Grid"/>
    <w:basedOn w:val="a1"/>
    <w:uiPriority w:val="39"/>
    <w:rsid w:val="00E652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610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jpe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9-01-01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4</TotalTime>
  <Pages>17</Pages>
  <Words>3996</Words>
  <Characters>22783</Characters>
  <Application>Microsoft Office Word</Application>
  <DocSecurity>0</DocSecurity>
  <Lines>189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-проект</vt:lpstr>
    </vt:vector>
  </TitlesOfParts>
  <Company/>
  <LinksUpToDate>false</LinksUpToDate>
  <CharactersWithSpaces>26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-проект</dc:title>
  <dc:subject/>
  <dc:creator>Проскурин Александр</dc:creator>
  <cp:keywords/>
  <dc:description/>
  <cp:lastModifiedBy>M</cp:lastModifiedBy>
  <cp:revision>220</cp:revision>
  <dcterms:created xsi:type="dcterms:W3CDTF">2019-12-07T12:56:00Z</dcterms:created>
  <dcterms:modified xsi:type="dcterms:W3CDTF">2019-12-10T02:16:00Z</dcterms:modified>
</cp:coreProperties>
</file>